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43F2" w:rsidRDefault="002343F2" w:rsidP="002343F2">
      <w:pPr>
        <w:spacing w:after="20"/>
        <w:ind w:left="2268" w:hanging="1758"/>
        <w:rPr>
          <w:b/>
          <w:szCs w:val="28"/>
        </w:rPr>
      </w:pPr>
      <w:r w:rsidRPr="007F7675">
        <w:rPr>
          <w:b/>
          <w:szCs w:val="28"/>
        </w:rPr>
        <w:t>У</w:t>
      </w:r>
      <w:r>
        <w:rPr>
          <w:b/>
          <w:szCs w:val="28"/>
        </w:rPr>
        <w:t xml:space="preserve">О </w:t>
      </w:r>
      <w:r w:rsidRPr="007F7675">
        <w:rPr>
          <w:b/>
          <w:szCs w:val="28"/>
        </w:rPr>
        <w:t>«Белорусский государственный</w:t>
      </w:r>
      <w:r w:rsidR="002E5192">
        <w:rPr>
          <w:b/>
          <w:szCs w:val="28"/>
        </w:rPr>
        <w:t xml:space="preserve"> </w:t>
      </w:r>
      <w:r w:rsidRPr="007F7675">
        <w:rPr>
          <w:b/>
          <w:szCs w:val="28"/>
        </w:rPr>
        <w:t xml:space="preserve">технологический университет» </w:t>
      </w:r>
    </w:p>
    <w:p w:rsidR="002343F2" w:rsidRDefault="002343F2" w:rsidP="002343F2">
      <w:pPr>
        <w:spacing w:after="20"/>
        <w:ind w:firstLine="0"/>
        <w:rPr>
          <w:b/>
          <w:szCs w:val="28"/>
        </w:rPr>
      </w:pPr>
    </w:p>
    <w:p w:rsidR="002343F2" w:rsidRPr="00336EA9" w:rsidRDefault="002343F2" w:rsidP="002343F2">
      <w:pPr>
        <w:spacing w:after="20"/>
        <w:ind w:firstLine="0"/>
        <w:rPr>
          <w:b/>
          <w:szCs w:val="28"/>
        </w:rPr>
      </w:pPr>
      <w:r w:rsidRPr="00E54D72">
        <w:rPr>
          <w:szCs w:val="28"/>
        </w:rPr>
        <w:t>Факультет</w:t>
      </w:r>
      <w:r w:rsidRPr="00336EA9">
        <w:rPr>
          <w:b/>
          <w:szCs w:val="28"/>
        </w:rPr>
        <w:t xml:space="preserve"> информационных технологий </w:t>
      </w:r>
    </w:p>
    <w:p w:rsidR="002343F2" w:rsidRPr="00336EA9" w:rsidRDefault="002343F2" w:rsidP="002343F2">
      <w:pPr>
        <w:spacing w:after="20"/>
        <w:ind w:firstLine="0"/>
        <w:rPr>
          <w:b/>
          <w:szCs w:val="28"/>
          <w:u w:val="single"/>
        </w:rPr>
      </w:pPr>
      <w:r w:rsidRPr="00E54D72">
        <w:rPr>
          <w:szCs w:val="28"/>
        </w:rPr>
        <w:t>Кафедра</w:t>
      </w:r>
      <w:r w:rsidR="002E5192">
        <w:rPr>
          <w:szCs w:val="28"/>
        </w:rPr>
        <w:t xml:space="preserve"> </w:t>
      </w:r>
      <w:r>
        <w:rPr>
          <w:b/>
          <w:szCs w:val="28"/>
          <w:u w:val="single"/>
        </w:rPr>
        <w:t>«И</w:t>
      </w:r>
      <w:r w:rsidRPr="00336EA9">
        <w:rPr>
          <w:b/>
          <w:szCs w:val="28"/>
          <w:u w:val="single"/>
        </w:rPr>
        <w:t>нформатик</w:t>
      </w:r>
      <w:r>
        <w:rPr>
          <w:b/>
          <w:szCs w:val="28"/>
          <w:u w:val="single"/>
        </w:rPr>
        <w:t>а</w:t>
      </w:r>
      <w:r w:rsidRPr="00336EA9">
        <w:rPr>
          <w:b/>
          <w:szCs w:val="28"/>
          <w:u w:val="single"/>
        </w:rPr>
        <w:t xml:space="preserve"> и </w:t>
      </w:r>
      <w:r>
        <w:rPr>
          <w:b/>
          <w:szCs w:val="28"/>
          <w:u w:val="single"/>
        </w:rPr>
        <w:t>веб-дизайн»</w:t>
      </w:r>
    </w:p>
    <w:p w:rsidR="002343F2" w:rsidRPr="004F07BC" w:rsidRDefault="004F07BC" w:rsidP="002343F2">
      <w:pPr>
        <w:spacing w:after="20"/>
        <w:ind w:firstLine="0"/>
        <w:rPr>
          <w:b/>
          <w:szCs w:val="28"/>
          <w:u w:val="single"/>
        </w:rPr>
      </w:pPr>
      <w:r>
        <w:rPr>
          <w:szCs w:val="28"/>
          <w:u w:val="single"/>
        </w:rPr>
        <w:t>С</w:t>
      </w:r>
      <w:r w:rsidRPr="004F07BC">
        <w:rPr>
          <w:szCs w:val="28"/>
          <w:u w:val="single"/>
        </w:rPr>
        <w:t>пециальност</w:t>
      </w:r>
      <w:r>
        <w:rPr>
          <w:szCs w:val="28"/>
          <w:u w:val="single"/>
        </w:rPr>
        <w:t>ь</w:t>
      </w:r>
      <w:r w:rsidRPr="004F07BC">
        <w:rPr>
          <w:b/>
          <w:szCs w:val="28"/>
          <w:u w:val="single"/>
        </w:rPr>
        <w:t>1-40 05 01-03 «Информационные системы и технологии (издательско-полиграфический комплекс)»</w:t>
      </w:r>
    </w:p>
    <w:p w:rsidR="006F77D0" w:rsidRDefault="006F77D0"/>
    <w:p w:rsidR="002343F2" w:rsidRDefault="002343F2"/>
    <w:p w:rsidR="002343F2" w:rsidRDefault="002343F2"/>
    <w:p w:rsidR="002343F2" w:rsidRDefault="002343F2"/>
    <w:p w:rsidR="002343F2" w:rsidRPr="002343F2" w:rsidRDefault="002343F2" w:rsidP="002343F2">
      <w:pPr>
        <w:ind w:firstLine="0"/>
        <w:jc w:val="center"/>
        <w:rPr>
          <w:b/>
        </w:rPr>
      </w:pPr>
      <w:r w:rsidRPr="002343F2">
        <w:rPr>
          <w:b/>
        </w:rPr>
        <w:t>ПОЯСНИТЕЛЬНАЯ ЗАПИСКА</w:t>
      </w:r>
    </w:p>
    <w:p w:rsidR="002343F2" w:rsidRDefault="002343F2" w:rsidP="002343F2">
      <w:pPr>
        <w:ind w:firstLine="0"/>
        <w:jc w:val="center"/>
        <w:rPr>
          <w:b/>
          <w:szCs w:val="28"/>
        </w:rPr>
      </w:pPr>
      <w:r w:rsidRPr="007F7675">
        <w:rPr>
          <w:b/>
          <w:szCs w:val="28"/>
        </w:rPr>
        <w:t>КУРСОВОЙ РАБОТЫ</w:t>
      </w:r>
    </w:p>
    <w:p w:rsidR="002343F2" w:rsidRPr="00917660" w:rsidRDefault="002343F2" w:rsidP="002343F2">
      <w:pPr>
        <w:spacing w:after="20"/>
        <w:ind w:left="567" w:firstLine="0"/>
        <w:jc w:val="center"/>
        <w:rPr>
          <w:b/>
          <w:szCs w:val="28"/>
          <w:u w:val="single"/>
        </w:rPr>
      </w:pPr>
      <w:r>
        <w:rPr>
          <w:b/>
          <w:szCs w:val="28"/>
        </w:rPr>
        <w:t>по дисциплине «</w:t>
      </w:r>
      <w:r w:rsidRPr="00917660">
        <w:rPr>
          <w:szCs w:val="28"/>
          <w:u w:val="single"/>
        </w:rPr>
        <w:t>Дизайн и юзабилити</w:t>
      </w:r>
      <w:r w:rsidR="002E5192">
        <w:rPr>
          <w:szCs w:val="28"/>
          <w:u w:val="single"/>
        </w:rPr>
        <w:t xml:space="preserve"> </w:t>
      </w:r>
      <w:r w:rsidRPr="00917660">
        <w:rPr>
          <w:szCs w:val="28"/>
          <w:u w:val="single"/>
        </w:rPr>
        <w:t>интерфейсов пользователей</w:t>
      </w:r>
      <w:r>
        <w:rPr>
          <w:szCs w:val="28"/>
          <w:u w:val="single"/>
        </w:rPr>
        <w:t>»</w:t>
      </w:r>
    </w:p>
    <w:p w:rsidR="002343F2" w:rsidRPr="00B71523" w:rsidRDefault="002343F2" w:rsidP="002343F2">
      <w:pPr>
        <w:spacing w:after="20"/>
        <w:ind w:left="567" w:firstLine="0"/>
        <w:jc w:val="center"/>
        <w:rPr>
          <w:szCs w:val="28"/>
          <w:u w:val="single"/>
        </w:rPr>
      </w:pPr>
      <w:r>
        <w:rPr>
          <w:b/>
          <w:szCs w:val="28"/>
        </w:rPr>
        <w:t>тема «</w:t>
      </w:r>
      <w:r w:rsidR="00746B22" w:rsidRPr="002E5192">
        <w:rPr>
          <w:u w:val="single"/>
        </w:rPr>
        <w:t>Разработка пользовательских интерфейсов</w:t>
      </w:r>
      <w:r w:rsidR="002E5192" w:rsidRPr="002E5192">
        <w:rPr>
          <w:u w:val="single"/>
        </w:rPr>
        <w:t xml:space="preserve"> сай</w:t>
      </w:r>
      <w:r w:rsidR="002E5192">
        <w:rPr>
          <w:u w:val="single"/>
        </w:rPr>
        <w:t xml:space="preserve">та </w:t>
      </w:r>
      <w:r w:rsidR="007B28BD">
        <w:rPr>
          <w:u w:val="single"/>
        </w:rPr>
        <w:t>профессионального фотографа</w:t>
      </w:r>
      <w:r>
        <w:rPr>
          <w:rFonts w:eastAsia="Calibri"/>
          <w:bCs/>
          <w:szCs w:val="28"/>
          <w:u w:val="single"/>
        </w:rPr>
        <w:t>»</w:t>
      </w:r>
    </w:p>
    <w:p w:rsidR="002343F2" w:rsidRDefault="002343F2" w:rsidP="002343F2">
      <w:pPr>
        <w:spacing w:after="20"/>
        <w:ind w:left="5670" w:hanging="5528"/>
        <w:rPr>
          <w:b/>
          <w:szCs w:val="28"/>
        </w:rPr>
      </w:pPr>
    </w:p>
    <w:p w:rsidR="002343F2" w:rsidRDefault="002343F2" w:rsidP="002343F2">
      <w:pPr>
        <w:spacing w:after="20"/>
        <w:ind w:left="5670" w:hanging="5528"/>
        <w:rPr>
          <w:b/>
          <w:szCs w:val="28"/>
        </w:rPr>
      </w:pPr>
    </w:p>
    <w:p w:rsidR="002343F2" w:rsidRDefault="002343F2" w:rsidP="002343F2">
      <w:pPr>
        <w:spacing w:after="20"/>
        <w:ind w:left="5670" w:hanging="5528"/>
        <w:rPr>
          <w:b/>
          <w:szCs w:val="28"/>
        </w:rPr>
      </w:pPr>
    </w:p>
    <w:p w:rsidR="002343F2" w:rsidRDefault="002343F2" w:rsidP="002343F2">
      <w:pPr>
        <w:spacing w:after="20"/>
        <w:ind w:left="5670" w:hanging="5528"/>
        <w:rPr>
          <w:b/>
          <w:szCs w:val="28"/>
        </w:rPr>
      </w:pPr>
    </w:p>
    <w:tbl>
      <w:tblPr>
        <w:tblStyle w:val="a3"/>
        <w:tblW w:w="0" w:type="auto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2"/>
        <w:gridCol w:w="2197"/>
        <w:gridCol w:w="2198"/>
      </w:tblGrid>
      <w:tr w:rsidR="002343F2" w:rsidTr="00076C46">
        <w:tc>
          <w:tcPr>
            <w:tcW w:w="4252" w:type="dxa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7F7675">
              <w:rPr>
                <w:b/>
                <w:szCs w:val="28"/>
              </w:rPr>
              <w:t>Исполнитель</w:t>
            </w:r>
          </w:p>
        </w:tc>
        <w:tc>
          <w:tcPr>
            <w:tcW w:w="4395" w:type="dxa"/>
            <w:gridSpan w:val="2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</w:p>
        </w:tc>
      </w:tr>
      <w:tr w:rsidR="002343F2" w:rsidTr="00076C46">
        <w:tc>
          <w:tcPr>
            <w:tcW w:w="4252" w:type="dxa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C921B5">
              <w:rPr>
                <w:szCs w:val="28"/>
              </w:rPr>
              <w:t xml:space="preserve">Студент </w:t>
            </w:r>
            <w:r w:rsidRPr="00C921B5">
              <w:rPr>
                <w:szCs w:val="28"/>
                <w:u w:val="single"/>
              </w:rPr>
              <w:t xml:space="preserve"> 2</w:t>
            </w:r>
            <w:r w:rsidRPr="00C921B5">
              <w:rPr>
                <w:szCs w:val="28"/>
              </w:rPr>
              <w:t xml:space="preserve">  курса</w:t>
            </w:r>
            <w:r w:rsidR="00746B22">
              <w:rPr>
                <w:szCs w:val="28"/>
              </w:rPr>
              <w:t xml:space="preserve"> 2</w:t>
            </w:r>
            <w:r w:rsidRPr="00C921B5">
              <w:rPr>
                <w:szCs w:val="28"/>
              </w:rPr>
              <w:t xml:space="preserve"> группы</w:t>
            </w:r>
          </w:p>
        </w:tc>
        <w:tc>
          <w:tcPr>
            <w:tcW w:w="2197" w:type="dxa"/>
          </w:tcPr>
          <w:p w:rsidR="002343F2" w:rsidRPr="00C921B5" w:rsidRDefault="002343F2" w:rsidP="00076C46">
            <w:pPr>
              <w:pBdr>
                <w:bottom w:val="single" w:sz="12" w:space="1" w:color="auto"/>
              </w:pBdr>
              <w:rPr>
                <w:sz w:val="22"/>
                <w:szCs w:val="22"/>
              </w:rPr>
            </w:pPr>
          </w:p>
          <w:p w:rsidR="002343F2" w:rsidRPr="00C921B5" w:rsidRDefault="002343F2" w:rsidP="00076C46">
            <w:r w:rsidRPr="00C921B5">
              <w:rPr>
                <w:sz w:val="16"/>
                <w:szCs w:val="16"/>
              </w:rPr>
              <w:t xml:space="preserve">подпись, дата               </w:t>
            </w:r>
          </w:p>
        </w:tc>
        <w:tc>
          <w:tcPr>
            <w:tcW w:w="2198" w:type="dxa"/>
          </w:tcPr>
          <w:p w:rsidR="002343F2" w:rsidRPr="00C90CFC" w:rsidRDefault="00AF7AF2" w:rsidP="00076C46">
            <w:pPr>
              <w:pBdr>
                <w:bottom w:val="single" w:sz="12" w:space="1" w:color="auto"/>
              </w:pBdr>
              <w:spacing w:after="20"/>
              <w:ind w:firstLine="0"/>
              <w:rPr>
                <w:szCs w:val="28"/>
              </w:rPr>
            </w:pPr>
            <w:r>
              <w:rPr>
                <w:szCs w:val="28"/>
              </w:rPr>
              <w:t>В.А.</w:t>
            </w:r>
            <w:r w:rsidR="00BC67AF" w:rsidRPr="002F0FB9">
              <w:rPr>
                <w:szCs w:val="28"/>
              </w:rPr>
              <w:t xml:space="preserve"> </w:t>
            </w:r>
            <w:r>
              <w:rPr>
                <w:szCs w:val="28"/>
              </w:rPr>
              <w:t>Говоронок</w:t>
            </w:r>
          </w:p>
          <w:p w:rsidR="002343F2" w:rsidRPr="00C921B5" w:rsidRDefault="002343F2" w:rsidP="00076C46">
            <w:pPr>
              <w:spacing w:after="20"/>
              <w:ind w:firstLine="0"/>
              <w:rPr>
                <w:szCs w:val="28"/>
              </w:rPr>
            </w:pPr>
            <w:r w:rsidRPr="00C921B5">
              <w:rPr>
                <w:sz w:val="16"/>
                <w:szCs w:val="16"/>
              </w:rPr>
              <w:t xml:space="preserve">      инициалы и фамилия  </w:t>
            </w:r>
          </w:p>
        </w:tc>
      </w:tr>
      <w:tr w:rsidR="002343F2" w:rsidTr="00076C46">
        <w:tc>
          <w:tcPr>
            <w:tcW w:w="4252" w:type="dxa"/>
          </w:tcPr>
          <w:p w:rsidR="002343F2" w:rsidRPr="007F7675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</w:p>
        </w:tc>
        <w:tc>
          <w:tcPr>
            <w:tcW w:w="2197" w:type="dxa"/>
          </w:tcPr>
          <w:p w:rsidR="002343F2" w:rsidRPr="00C921B5" w:rsidRDefault="002343F2" w:rsidP="00076C46">
            <w:pPr>
              <w:ind w:left="510" w:firstLine="0"/>
            </w:pPr>
          </w:p>
        </w:tc>
        <w:tc>
          <w:tcPr>
            <w:tcW w:w="2198" w:type="dxa"/>
          </w:tcPr>
          <w:p w:rsidR="002343F2" w:rsidRPr="00C921B5" w:rsidRDefault="002343F2" w:rsidP="00076C46">
            <w:pPr>
              <w:ind w:left="510" w:firstLine="0"/>
            </w:pPr>
          </w:p>
        </w:tc>
      </w:tr>
      <w:tr w:rsidR="002343F2" w:rsidTr="00076C46">
        <w:tc>
          <w:tcPr>
            <w:tcW w:w="4252" w:type="dxa"/>
          </w:tcPr>
          <w:p w:rsidR="002343F2" w:rsidRPr="007F7675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7F7675">
              <w:rPr>
                <w:b/>
                <w:szCs w:val="28"/>
              </w:rPr>
              <w:t>Руководитель</w:t>
            </w:r>
          </w:p>
        </w:tc>
        <w:tc>
          <w:tcPr>
            <w:tcW w:w="2197" w:type="dxa"/>
          </w:tcPr>
          <w:p w:rsidR="002343F2" w:rsidRPr="00C921B5" w:rsidRDefault="002343F2" w:rsidP="00076C46">
            <w:pPr>
              <w:ind w:left="510" w:firstLine="0"/>
            </w:pPr>
          </w:p>
        </w:tc>
        <w:tc>
          <w:tcPr>
            <w:tcW w:w="2198" w:type="dxa"/>
          </w:tcPr>
          <w:p w:rsidR="002343F2" w:rsidRPr="00C921B5" w:rsidRDefault="002343F2" w:rsidP="00076C46">
            <w:pPr>
              <w:ind w:left="510" w:firstLine="0"/>
            </w:pPr>
          </w:p>
        </w:tc>
      </w:tr>
      <w:tr w:rsidR="002343F2" w:rsidTr="00076C46">
        <w:tc>
          <w:tcPr>
            <w:tcW w:w="4252" w:type="dxa"/>
          </w:tcPr>
          <w:p w:rsidR="002343F2" w:rsidRPr="00C921B5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C921B5">
              <w:rPr>
                <w:szCs w:val="28"/>
              </w:rPr>
              <w:t>Старший преподаватель</w:t>
            </w:r>
          </w:p>
        </w:tc>
        <w:tc>
          <w:tcPr>
            <w:tcW w:w="2197" w:type="dxa"/>
          </w:tcPr>
          <w:p w:rsidR="002343F2" w:rsidRPr="00C921B5" w:rsidRDefault="002343F2" w:rsidP="00076C46">
            <w:pPr>
              <w:pBdr>
                <w:bottom w:val="single" w:sz="12" w:space="1" w:color="auto"/>
              </w:pBdr>
              <w:rPr>
                <w:sz w:val="22"/>
                <w:szCs w:val="22"/>
              </w:rPr>
            </w:pPr>
          </w:p>
          <w:p w:rsidR="002343F2" w:rsidRPr="00C921B5" w:rsidRDefault="002343F2" w:rsidP="00076C46">
            <w:r w:rsidRPr="00C921B5">
              <w:rPr>
                <w:sz w:val="16"/>
                <w:szCs w:val="16"/>
              </w:rPr>
              <w:t xml:space="preserve">подпись, дата               </w:t>
            </w:r>
          </w:p>
        </w:tc>
        <w:tc>
          <w:tcPr>
            <w:tcW w:w="2198" w:type="dxa"/>
          </w:tcPr>
          <w:p w:rsidR="002343F2" w:rsidRPr="00C921B5" w:rsidRDefault="002343F2" w:rsidP="00076C46">
            <w:pPr>
              <w:pBdr>
                <w:bottom w:val="single" w:sz="12" w:space="1" w:color="auto"/>
              </w:pBdr>
              <w:spacing w:after="20"/>
              <w:ind w:firstLine="0"/>
              <w:rPr>
                <w:sz w:val="22"/>
                <w:szCs w:val="22"/>
              </w:rPr>
            </w:pPr>
            <w:r w:rsidRPr="00C921B5">
              <w:rPr>
                <w:szCs w:val="28"/>
              </w:rPr>
              <w:t>Т.</w:t>
            </w:r>
            <w:r w:rsidR="00746B22">
              <w:rPr>
                <w:szCs w:val="28"/>
              </w:rPr>
              <w:t>П</w:t>
            </w:r>
            <w:r w:rsidRPr="00C921B5">
              <w:rPr>
                <w:szCs w:val="28"/>
              </w:rPr>
              <w:t xml:space="preserve">. </w:t>
            </w:r>
            <w:r w:rsidR="00746B22">
              <w:rPr>
                <w:szCs w:val="28"/>
              </w:rPr>
              <w:t>Брусенцова</w:t>
            </w:r>
          </w:p>
          <w:p w:rsidR="002343F2" w:rsidRPr="00C921B5" w:rsidRDefault="002343F2" w:rsidP="00076C46">
            <w:pPr>
              <w:spacing w:after="20"/>
              <w:ind w:firstLine="0"/>
              <w:rPr>
                <w:szCs w:val="28"/>
              </w:rPr>
            </w:pPr>
            <w:r w:rsidRPr="00C921B5">
              <w:rPr>
                <w:sz w:val="16"/>
                <w:szCs w:val="16"/>
              </w:rPr>
              <w:t xml:space="preserve">      инициалы и фамилия  </w:t>
            </w:r>
          </w:p>
        </w:tc>
      </w:tr>
    </w:tbl>
    <w:p w:rsidR="002343F2" w:rsidRDefault="002343F2" w:rsidP="002343F2">
      <w:pPr>
        <w:spacing w:after="20"/>
        <w:ind w:left="5670" w:hanging="5528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tbl>
      <w:tblPr>
        <w:tblStyle w:val="a3"/>
        <w:tblW w:w="0" w:type="auto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2977"/>
      </w:tblGrid>
      <w:tr w:rsidR="002343F2" w:rsidTr="002343F2">
        <w:tc>
          <w:tcPr>
            <w:tcW w:w="5670" w:type="dxa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7F7675">
              <w:rPr>
                <w:b/>
                <w:szCs w:val="28"/>
              </w:rPr>
              <w:t xml:space="preserve">Курсовая работа защищена с оценкой </w:t>
            </w:r>
          </w:p>
        </w:tc>
        <w:tc>
          <w:tcPr>
            <w:tcW w:w="2977" w:type="dxa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7F7675">
              <w:rPr>
                <w:b/>
                <w:szCs w:val="28"/>
              </w:rPr>
              <w:t>__________</w:t>
            </w:r>
          </w:p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</w:p>
        </w:tc>
      </w:tr>
      <w:tr w:rsidR="002343F2" w:rsidTr="002343F2">
        <w:tc>
          <w:tcPr>
            <w:tcW w:w="5670" w:type="dxa"/>
          </w:tcPr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Руководитель         _____</w:t>
            </w:r>
            <w:r w:rsidRPr="007F7675">
              <w:rPr>
                <w:b/>
                <w:szCs w:val="28"/>
              </w:rPr>
              <w:t>__________</w:t>
            </w:r>
          </w:p>
          <w:p w:rsidR="002343F2" w:rsidRDefault="002343F2" w:rsidP="00076C46">
            <w:pPr>
              <w:spacing w:after="20"/>
              <w:ind w:firstLine="0"/>
              <w:rPr>
                <w:b/>
                <w:szCs w:val="28"/>
              </w:rPr>
            </w:pPr>
            <w:r w:rsidRPr="00336EA9">
              <w:rPr>
                <w:sz w:val="16"/>
                <w:szCs w:val="16"/>
              </w:rPr>
              <w:t xml:space="preserve">(подпись)  </w:t>
            </w:r>
          </w:p>
        </w:tc>
        <w:tc>
          <w:tcPr>
            <w:tcW w:w="2977" w:type="dxa"/>
          </w:tcPr>
          <w:p w:rsidR="002343F2" w:rsidRDefault="00746B22" w:rsidP="00076C46">
            <w:pPr>
              <w:spacing w:after="20"/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Т.П</w:t>
            </w:r>
            <w:r w:rsidR="002343F2" w:rsidRPr="00CD7343">
              <w:rPr>
                <w:szCs w:val="28"/>
                <w:u w:val="single"/>
              </w:rPr>
              <w:t>.</w:t>
            </w:r>
            <w:r w:rsidR="00574CC6">
              <w:rPr>
                <w:szCs w:val="28"/>
                <w:u w:val="single"/>
              </w:rPr>
              <w:t xml:space="preserve"> </w:t>
            </w:r>
            <w:r>
              <w:rPr>
                <w:szCs w:val="28"/>
                <w:u w:val="single"/>
              </w:rPr>
              <w:t>Брусенцова</w:t>
            </w:r>
          </w:p>
          <w:p w:rsidR="002343F2" w:rsidRDefault="002343F2" w:rsidP="00076C46">
            <w:pPr>
              <w:spacing w:after="20"/>
              <w:ind w:firstLine="0"/>
              <w:jc w:val="right"/>
              <w:rPr>
                <w:b/>
                <w:szCs w:val="28"/>
              </w:rPr>
            </w:pPr>
            <w:r w:rsidRPr="00336EA9">
              <w:rPr>
                <w:sz w:val="16"/>
                <w:szCs w:val="16"/>
              </w:rPr>
              <w:t>инициалы и фамилия</w:t>
            </w:r>
          </w:p>
        </w:tc>
      </w:tr>
    </w:tbl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2343F2">
      <w:pPr>
        <w:spacing w:after="20"/>
        <w:rPr>
          <w:b/>
          <w:szCs w:val="28"/>
        </w:rPr>
      </w:pPr>
    </w:p>
    <w:p w:rsidR="002343F2" w:rsidRDefault="002343F2" w:rsidP="000B5825">
      <w:pPr>
        <w:tabs>
          <w:tab w:val="clear" w:pos="992"/>
        </w:tabs>
        <w:spacing w:after="20"/>
        <w:ind w:firstLine="0"/>
        <w:jc w:val="center"/>
        <w:rPr>
          <w:b/>
          <w:szCs w:val="28"/>
        </w:rPr>
      </w:pPr>
      <w:r>
        <w:rPr>
          <w:b/>
          <w:szCs w:val="28"/>
        </w:rPr>
        <w:t>Минск 201</w:t>
      </w:r>
      <w:r w:rsidR="004F07BC">
        <w:rPr>
          <w:b/>
          <w:szCs w:val="28"/>
        </w:rPr>
        <w:t>9</w:t>
      </w:r>
      <w:r>
        <w:rPr>
          <w:b/>
          <w:szCs w:val="28"/>
        </w:rPr>
        <w:br w:type="page"/>
      </w:r>
    </w:p>
    <w:p w:rsidR="006F2529" w:rsidRPr="005611B7" w:rsidRDefault="006F2529" w:rsidP="006F2529">
      <w:pPr>
        <w:ind w:firstLine="0"/>
        <w:jc w:val="center"/>
        <w:outlineLvl w:val="0"/>
        <w:rPr>
          <w:rFonts w:eastAsia="Times New Roman"/>
          <w:sz w:val="20"/>
          <w:szCs w:val="20"/>
          <w:lang w:eastAsia="ru-RU"/>
        </w:rPr>
      </w:pPr>
      <w:bookmarkStart w:id="0" w:name="_Toc25713657"/>
      <w:r w:rsidRPr="005611B7">
        <w:rPr>
          <w:rFonts w:eastAsia="Times New Roman"/>
          <w:sz w:val="20"/>
          <w:szCs w:val="20"/>
          <w:lang w:eastAsia="ru-RU"/>
        </w:rPr>
        <w:lastRenderedPageBreak/>
        <w:t>Учреждение образования</w:t>
      </w:r>
      <w:bookmarkEnd w:id="0"/>
    </w:p>
    <w:p w:rsidR="006F2529" w:rsidRPr="005611B7" w:rsidRDefault="006F2529" w:rsidP="006F2529">
      <w:pPr>
        <w:ind w:firstLine="0"/>
        <w:jc w:val="center"/>
        <w:outlineLvl w:val="0"/>
        <w:rPr>
          <w:rFonts w:eastAsia="Times New Roman"/>
          <w:sz w:val="20"/>
          <w:szCs w:val="20"/>
          <w:lang w:eastAsia="ru-RU"/>
        </w:rPr>
      </w:pPr>
      <w:bookmarkStart w:id="1" w:name="_Toc25713658"/>
      <w:r w:rsidRPr="005611B7">
        <w:rPr>
          <w:rFonts w:eastAsia="Times New Roman"/>
          <w:sz w:val="20"/>
          <w:szCs w:val="20"/>
          <w:lang w:eastAsia="ru-RU"/>
        </w:rPr>
        <w:t>«БЕЛОРУССКИЙ ГОСУДАРСТВЕННЫЙ</w:t>
      </w:r>
      <w:r w:rsidR="00BC67AF" w:rsidRPr="002F0FB9">
        <w:rPr>
          <w:rFonts w:eastAsia="Times New Roman"/>
          <w:sz w:val="20"/>
          <w:szCs w:val="20"/>
          <w:lang w:eastAsia="ru-RU"/>
        </w:rPr>
        <w:t xml:space="preserve"> </w:t>
      </w:r>
      <w:r w:rsidRPr="005611B7">
        <w:rPr>
          <w:rFonts w:eastAsia="Times New Roman"/>
          <w:sz w:val="20"/>
          <w:szCs w:val="20"/>
          <w:lang w:eastAsia="ru-RU"/>
        </w:rPr>
        <w:t>ТЕХНОЛОГИЧЕСКИЙ УНИВЕРСИТЕТ»</w:t>
      </w:r>
      <w:bookmarkEnd w:id="1"/>
    </w:p>
    <w:p w:rsidR="006F2529" w:rsidRPr="00510FEB" w:rsidRDefault="006F2529" w:rsidP="006F2529">
      <w:pPr>
        <w:rPr>
          <w:sz w:val="20"/>
          <w:szCs w:val="20"/>
        </w:rPr>
      </w:pPr>
    </w:p>
    <w:p w:rsidR="006F2529" w:rsidRPr="000D184F" w:rsidRDefault="006F2529" w:rsidP="006F2529">
      <w:pPr>
        <w:tabs>
          <w:tab w:val="left" w:pos="0"/>
        </w:tabs>
        <w:spacing w:line="240" w:lineRule="atLeast"/>
        <w:ind w:firstLine="0"/>
        <w:jc w:val="left"/>
        <w:rPr>
          <w:rFonts w:eastAsia="Calibri"/>
          <w:sz w:val="20"/>
          <w:szCs w:val="20"/>
        </w:rPr>
      </w:pPr>
      <w:r w:rsidRPr="000D184F">
        <w:rPr>
          <w:rFonts w:eastAsia="Calibri"/>
          <w:sz w:val="20"/>
          <w:szCs w:val="20"/>
        </w:rPr>
        <w:t xml:space="preserve">Факультет </w:t>
      </w:r>
      <w:r w:rsidR="004F07BC" w:rsidRPr="000D184F">
        <w:rPr>
          <w:rFonts w:eastAsia="Calibri"/>
          <w:sz w:val="20"/>
          <w:szCs w:val="20"/>
          <w:u w:val="single"/>
        </w:rPr>
        <w:t>информационны</w:t>
      </w:r>
      <w:r w:rsidR="004F07BC" w:rsidRPr="00510FEB">
        <w:rPr>
          <w:rFonts w:eastAsia="Calibri"/>
          <w:sz w:val="20"/>
          <w:szCs w:val="20"/>
          <w:u w:val="single"/>
        </w:rPr>
        <w:t>х</w:t>
      </w:r>
      <w:r w:rsidR="00746B22">
        <w:rPr>
          <w:rFonts w:eastAsia="Calibri"/>
          <w:sz w:val="20"/>
          <w:szCs w:val="20"/>
          <w:u w:val="single"/>
        </w:rPr>
        <w:t xml:space="preserve"> </w:t>
      </w:r>
      <w:r w:rsidRPr="000D184F">
        <w:rPr>
          <w:rFonts w:eastAsia="Calibri"/>
          <w:sz w:val="20"/>
          <w:szCs w:val="20"/>
          <w:u w:val="single"/>
        </w:rPr>
        <w:t>технологи</w:t>
      </w:r>
      <w:r w:rsidRPr="00510FEB">
        <w:rPr>
          <w:rFonts w:eastAsia="Calibri"/>
          <w:sz w:val="20"/>
          <w:szCs w:val="20"/>
          <w:u w:val="single"/>
        </w:rPr>
        <w:t>й</w:t>
      </w:r>
    </w:p>
    <w:p w:rsidR="006F2529" w:rsidRPr="000D184F" w:rsidRDefault="006F2529" w:rsidP="006F2529">
      <w:pPr>
        <w:tabs>
          <w:tab w:val="left" w:pos="0"/>
        </w:tabs>
        <w:spacing w:line="240" w:lineRule="atLeast"/>
        <w:ind w:firstLine="0"/>
        <w:jc w:val="left"/>
        <w:rPr>
          <w:rFonts w:eastAsia="Calibri"/>
          <w:sz w:val="20"/>
          <w:szCs w:val="20"/>
        </w:rPr>
      </w:pPr>
      <w:r w:rsidRPr="000D184F">
        <w:rPr>
          <w:rFonts w:eastAsia="Calibri"/>
          <w:sz w:val="20"/>
          <w:szCs w:val="20"/>
        </w:rPr>
        <w:t xml:space="preserve">Кафедра </w:t>
      </w:r>
      <w:r w:rsidRPr="000D184F">
        <w:rPr>
          <w:rFonts w:eastAsia="Calibri"/>
          <w:sz w:val="20"/>
          <w:szCs w:val="20"/>
          <w:u w:val="single"/>
        </w:rPr>
        <w:t>информа</w:t>
      </w:r>
      <w:r w:rsidRPr="00510FEB">
        <w:rPr>
          <w:rFonts w:eastAsia="Calibri"/>
          <w:sz w:val="20"/>
          <w:szCs w:val="20"/>
          <w:u w:val="single"/>
        </w:rPr>
        <w:t>тики</w:t>
      </w:r>
      <w:r w:rsidRPr="000D184F">
        <w:rPr>
          <w:rFonts w:eastAsia="Calibri"/>
          <w:sz w:val="20"/>
          <w:szCs w:val="20"/>
          <w:u w:val="single"/>
        </w:rPr>
        <w:t xml:space="preserve"> и </w:t>
      </w:r>
      <w:r>
        <w:rPr>
          <w:rFonts w:eastAsia="Calibri"/>
          <w:sz w:val="20"/>
          <w:szCs w:val="20"/>
          <w:u w:val="single"/>
        </w:rPr>
        <w:t>веб-дизайна</w:t>
      </w:r>
    </w:p>
    <w:p w:rsidR="006F2529" w:rsidRPr="00510FEB" w:rsidRDefault="004F07BC" w:rsidP="004F07BC">
      <w:pPr>
        <w:ind w:firstLine="0"/>
        <w:jc w:val="left"/>
        <w:rPr>
          <w:sz w:val="20"/>
          <w:szCs w:val="20"/>
        </w:rPr>
      </w:pPr>
      <w:r w:rsidRPr="004F07BC">
        <w:rPr>
          <w:rFonts w:eastAsia="Calibri"/>
          <w:sz w:val="20"/>
          <w:szCs w:val="20"/>
        </w:rPr>
        <w:t>Специальность 1-40 05 01-03 «Информационные системы и технологии</w:t>
      </w:r>
      <w:r>
        <w:rPr>
          <w:rFonts w:eastAsia="Calibri"/>
          <w:sz w:val="20"/>
          <w:szCs w:val="20"/>
        </w:rPr>
        <w:br/>
      </w:r>
      <w:r w:rsidRPr="004F07BC">
        <w:rPr>
          <w:rFonts w:eastAsia="Calibri"/>
          <w:sz w:val="20"/>
          <w:szCs w:val="20"/>
        </w:rPr>
        <w:t xml:space="preserve"> (издательско-полиграфический комплекс)»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6F2529" w:rsidRPr="00510FEB" w:rsidTr="00076C46">
        <w:tc>
          <w:tcPr>
            <w:tcW w:w="4785" w:type="dxa"/>
          </w:tcPr>
          <w:p w:rsidR="006F2529" w:rsidRPr="00510FEB" w:rsidRDefault="006F2529" w:rsidP="00076C46">
            <w:pPr>
              <w:ind w:firstLine="0"/>
              <w:rPr>
                <w:sz w:val="20"/>
                <w:szCs w:val="20"/>
              </w:rPr>
            </w:pPr>
          </w:p>
        </w:tc>
        <w:tc>
          <w:tcPr>
            <w:tcW w:w="4786" w:type="dxa"/>
          </w:tcPr>
          <w:p w:rsidR="006F2529" w:rsidRPr="00510FEB" w:rsidRDefault="006F2529" w:rsidP="00076C46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Утверждаю</w:t>
            </w:r>
          </w:p>
          <w:p w:rsidR="006F2529" w:rsidRPr="00510FEB" w:rsidRDefault="006F2529" w:rsidP="00076C46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 xml:space="preserve">Заведующий кафедрой </w:t>
            </w:r>
          </w:p>
          <w:p w:rsidR="006F2529" w:rsidRPr="00510FEB" w:rsidRDefault="006F2529" w:rsidP="00076C46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___________Д. М. Романенко</w:t>
            </w:r>
          </w:p>
          <w:p w:rsidR="006F2529" w:rsidRPr="00510FEB" w:rsidRDefault="006F2529" w:rsidP="00A9326B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«_____»____________201</w:t>
            </w:r>
            <w:r w:rsidR="00A9326B">
              <w:rPr>
                <w:sz w:val="20"/>
                <w:szCs w:val="20"/>
              </w:rPr>
              <w:t>_</w:t>
            </w:r>
            <w:r w:rsidRPr="00510FEB">
              <w:rPr>
                <w:sz w:val="20"/>
                <w:szCs w:val="20"/>
              </w:rPr>
              <w:t xml:space="preserve"> г.         </w:t>
            </w:r>
          </w:p>
        </w:tc>
      </w:tr>
    </w:tbl>
    <w:p w:rsidR="006F2529" w:rsidRPr="00510FEB" w:rsidRDefault="006F2529" w:rsidP="006F2529">
      <w:pPr>
        <w:rPr>
          <w:sz w:val="20"/>
          <w:szCs w:val="20"/>
        </w:rPr>
      </w:pPr>
    </w:p>
    <w:p w:rsidR="006F2529" w:rsidRPr="00510FEB" w:rsidRDefault="006F2529" w:rsidP="006F2529">
      <w:pPr>
        <w:rPr>
          <w:sz w:val="20"/>
          <w:szCs w:val="20"/>
        </w:rPr>
      </w:pPr>
    </w:p>
    <w:p w:rsidR="006F2529" w:rsidRPr="00510FEB" w:rsidRDefault="006F2529" w:rsidP="006F2529">
      <w:pPr>
        <w:ind w:firstLine="0"/>
        <w:jc w:val="center"/>
        <w:rPr>
          <w:b/>
          <w:sz w:val="20"/>
          <w:szCs w:val="20"/>
        </w:rPr>
      </w:pPr>
    </w:p>
    <w:p w:rsidR="006F2529" w:rsidRPr="00510FEB" w:rsidRDefault="006F2529" w:rsidP="006F2529">
      <w:pPr>
        <w:ind w:firstLine="0"/>
        <w:jc w:val="center"/>
        <w:rPr>
          <w:b/>
          <w:sz w:val="20"/>
          <w:szCs w:val="20"/>
        </w:rPr>
      </w:pPr>
      <w:r w:rsidRPr="00510FEB">
        <w:rPr>
          <w:b/>
          <w:sz w:val="20"/>
          <w:szCs w:val="20"/>
        </w:rPr>
        <w:t>Задание</w:t>
      </w:r>
    </w:p>
    <w:p w:rsidR="006F2529" w:rsidRPr="00510FEB" w:rsidRDefault="006F2529" w:rsidP="006F2529">
      <w:pPr>
        <w:ind w:firstLine="0"/>
        <w:jc w:val="center"/>
        <w:rPr>
          <w:sz w:val="20"/>
          <w:szCs w:val="20"/>
        </w:rPr>
      </w:pPr>
      <w:r w:rsidRPr="00510FEB">
        <w:rPr>
          <w:sz w:val="20"/>
          <w:szCs w:val="20"/>
        </w:rPr>
        <w:t>по курсовой работе</w:t>
      </w:r>
    </w:p>
    <w:p w:rsidR="006F2529" w:rsidRPr="00510FEB" w:rsidRDefault="006F2529" w:rsidP="006F2529">
      <w:pPr>
        <w:ind w:firstLine="0"/>
        <w:jc w:val="center"/>
        <w:rPr>
          <w:rFonts w:eastAsia="Calibri"/>
          <w:sz w:val="20"/>
          <w:szCs w:val="20"/>
          <w:u w:val="single"/>
        </w:rPr>
      </w:pPr>
      <w:r w:rsidRPr="00510FEB">
        <w:rPr>
          <w:sz w:val="20"/>
          <w:szCs w:val="20"/>
        </w:rPr>
        <w:t>дисциплина «</w:t>
      </w:r>
      <w:r w:rsidRPr="00510FEB">
        <w:rPr>
          <w:rFonts w:eastAsia="Calibri"/>
          <w:sz w:val="20"/>
          <w:szCs w:val="20"/>
          <w:u w:val="single"/>
        </w:rPr>
        <w:t>Дизайн и юзабилити интерфейса пользователя</w:t>
      </w:r>
      <w:r w:rsidRPr="000D184F">
        <w:rPr>
          <w:rFonts w:eastAsia="Calibri"/>
          <w:sz w:val="20"/>
          <w:szCs w:val="20"/>
          <w:u w:val="single"/>
        </w:rPr>
        <w:t>»</w:t>
      </w:r>
    </w:p>
    <w:p w:rsidR="006F2529" w:rsidRPr="00510FEB" w:rsidRDefault="006F2529" w:rsidP="006F2529">
      <w:pPr>
        <w:ind w:firstLine="0"/>
        <w:jc w:val="center"/>
        <w:rPr>
          <w:sz w:val="20"/>
          <w:szCs w:val="20"/>
        </w:rPr>
      </w:pPr>
    </w:p>
    <w:p w:rsidR="006F2529" w:rsidRPr="00510FEB" w:rsidRDefault="006F2529" w:rsidP="006F2529">
      <w:pPr>
        <w:ind w:firstLine="0"/>
        <w:jc w:val="center"/>
        <w:rPr>
          <w:sz w:val="20"/>
          <w:szCs w:val="20"/>
        </w:rPr>
      </w:pPr>
    </w:p>
    <w:p w:rsidR="004B7BFF" w:rsidRDefault="006F2529" w:rsidP="004B7BFF">
      <w:pPr>
        <w:ind w:firstLine="0"/>
        <w:rPr>
          <w:sz w:val="20"/>
          <w:szCs w:val="20"/>
        </w:rPr>
      </w:pPr>
      <w:r w:rsidRPr="00510FEB">
        <w:rPr>
          <w:sz w:val="20"/>
          <w:szCs w:val="20"/>
        </w:rPr>
        <w:t>Студенту</w:t>
      </w:r>
      <w:r w:rsidR="00574CC6">
        <w:rPr>
          <w:sz w:val="20"/>
          <w:szCs w:val="20"/>
        </w:rPr>
        <w:t xml:space="preserve"> </w:t>
      </w:r>
      <w:r w:rsidR="00AF7AF2">
        <w:rPr>
          <w:sz w:val="20"/>
          <w:szCs w:val="20"/>
          <w:u w:val="single"/>
        </w:rPr>
        <w:t>Говоронку Вадиму Андреевичу</w:t>
      </w:r>
      <w:r w:rsidR="004B7BFF">
        <w:rPr>
          <w:sz w:val="20"/>
          <w:szCs w:val="20"/>
          <w:u w:val="single"/>
        </w:rPr>
        <w:tab/>
      </w:r>
      <w:r w:rsidR="004B7BFF">
        <w:rPr>
          <w:sz w:val="20"/>
          <w:szCs w:val="20"/>
          <w:u w:val="single"/>
        </w:rPr>
        <w:tab/>
      </w:r>
      <w:r w:rsidR="004B7BFF">
        <w:rPr>
          <w:sz w:val="20"/>
          <w:szCs w:val="20"/>
          <w:u w:val="single"/>
        </w:rPr>
        <w:tab/>
      </w:r>
      <w:r w:rsidR="004B7BFF">
        <w:rPr>
          <w:sz w:val="20"/>
          <w:szCs w:val="20"/>
          <w:u w:val="single"/>
        </w:rPr>
        <w:tab/>
      </w:r>
      <w:r w:rsidR="004B7BFF">
        <w:rPr>
          <w:sz w:val="20"/>
          <w:szCs w:val="20"/>
          <w:u w:val="single"/>
        </w:rPr>
        <w:tab/>
      </w:r>
      <w:r w:rsidR="004B7BFF">
        <w:rPr>
          <w:sz w:val="20"/>
          <w:szCs w:val="20"/>
          <w:u w:val="single"/>
        </w:rPr>
        <w:tab/>
      </w:r>
      <w:r w:rsidR="002E5192">
        <w:rPr>
          <w:sz w:val="20"/>
          <w:szCs w:val="20"/>
          <w:u w:val="single"/>
        </w:rPr>
        <w:tab/>
      </w:r>
    </w:p>
    <w:p w:rsidR="004B7BFF" w:rsidRDefault="004B7BFF" w:rsidP="004B7BFF">
      <w:pPr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ема  </w:t>
      </w:r>
      <w:r w:rsidR="00061EE8">
        <w:rPr>
          <w:bCs/>
          <w:sz w:val="20"/>
          <w:szCs w:val="20"/>
          <w:u w:val="single"/>
        </w:rPr>
        <w:t>«</w:t>
      </w:r>
      <w:r w:rsidRPr="004B7BFF">
        <w:rPr>
          <w:rFonts w:eastAsia="Calibri"/>
          <w:bCs/>
          <w:sz w:val="20"/>
          <w:szCs w:val="20"/>
          <w:u w:val="single"/>
        </w:rPr>
        <w:t xml:space="preserve">Разработка пользовательских интерфейсов сайта </w:t>
      </w:r>
      <w:r w:rsidR="007B28BD">
        <w:rPr>
          <w:rFonts w:eastAsia="Calibri"/>
          <w:bCs/>
          <w:sz w:val="20"/>
          <w:szCs w:val="20"/>
          <w:u w:val="single"/>
        </w:rPr>
        <w:t>профессионального фотографа</w:t>
      </w:r>
      <w:r w:rsidR="00061EE8">
        <w:rPr>
          <w:rFonts w:eastAsia="Calibri"/>
          <w:bCs/>
          <w:sz w:val="20"/>
          <w:szCs w:val="20"/>
          <w:u w:val="single"/>
        </w:rPr>
        <w:t>»</w:t>
      </w:r>
    </w:p>
    <w:p w:rsidR="006F2529" w:rsidRPr="004B7BFF" w:rsidRDefault="00C90CFC" w:rsidP="00076C46">
      <w:pPr>
        <w:pStyle w:val="a4"/>
        <w:numPr>
          <w:ilvl w:val="0"/>
          <w:numId w:val="1"/>
        </w:numPr>
        <w:ind w:left="284" w:hanging="284"/>
        <w:rPr>
          <w:rFonts w:ascii="Times New Roman" w:hAnsi="Times New Roman"/>
          <w:sz w:val="20"/>
          <w:szCs w:val="20"/>
        </w:rPr>
      </w:pPr>
      <w:r w:rsidRPr="004B7BFF">
        <w:rPr>
          <w:rFonts w:ascii="Times New Roman" w:hAnsi="Times New Roman"/>
          <w:sz w:val="20"/>
          <w:szCs w:val="20"/>
        </w:rPr>
        <w:t xml:space="preserve">Сроки </w:t>
      </w:r>
      <w:r w:rsidR="004B7BFF" w:rsidRPr="004B7BFF">
        <w:rPr>
          <w:rFonts w:ascii="Times New Roman" w:hAnsi="Times New Roman"/>
          <w:sz w:val="20"/>
          <w:szCs w:val="20"/>
        </w:rPr>
        <w:t xml:space="preserve">защиты </w:t>
      </w:r>
      <w:r w:rsidR="004B7BFF">
        <w:rPr>
          <w:rFonts w:ascii="Times New Roman" w:hAnsi="Times New Roman"/>
          <w:sz w:val="20"/>
          <w:szCs w:val="20"/>
        </w:rPr>
        <w:t>«</w:t>
      </w:r>
      <w:r w:rsidR="004B7BFF" w:rsidRPr="004B7BFF">
        <w:rPr>
          <w:rFonts w:ascii="Times New Roman" w:hAnsi="Times New Roman"/>
          <w:sz w:val="20"/>
          <w:szCs w:val="20"/>
          <w:u w:val="single"/>
        </w:rPr>
        <w:t>30</w:t>
      </w:r>
      <w:r w:rsidR="004B7BFF">
        <w:rPr>
          <w:rFonts w:ascii="Times New Roman" w:hAnsi="Times New Roman"/>
          <w:sz w:val="20"/>
          <w:szCs w:val="20"/>
        </w:rPr>
        <w:t>»</w:t>
      </w:r>
      <w:r w:rsidR="004B7BFF">
        <w:rPr>
          <w:rFonts w:ascii="Times New Roman" w:hAnsi="Times New Roman"/>
          <w:sz w:val="20"/>
          <w:szCs w:val="20"/>
        </w:rPr>
        <w:tab/>
      </w:r>
      <w:r w:rsidR="004B7BFF">
        <w:rPr>
          <w:rFonts w:ascii="Times New Roman" w:hAnsi="Times New Roman"/>
          <w:sz w:val="20"/>
          <w:szCs w:val="20"/>
          <w:u w:val="single"/>
        </w:rPr>
        <w:tab/>
        <w:t>н</w:t>
      </w:r>
      <w:r w:rsidR="004B7BFF" w:rsidRPr="004B7BFF">
        <w:rPr>
          <w:rFonts w:ascii="Times New Roman" w:hAnsi="Times New Roman"/>
          <w:sz w:val="20"/>
          <w:szCs w:val="20"/>
          <w:u w:val="single"/>
        </w:rPr>
        <w:t>оября</w:t>
      </w:r>
      <w:r w:rsidR="004B7BFF">
        <w:rPr>
          <w:rFonts w:ascii="Times New Roman" w:hAnsi="Times New Roman"/>
          <w:sz w:val="20"/>
          <w:szCs w:val="20"/>
          <w:u w:val="single"/>
        </w:rPr>
        <w:tab/>
      </w:r>
      <w:r w:rsidR="004B7BFF">
        <w:rPr>
          <w:rFonts w:ascii="Times New Roman" w:hAnsi="Times New Roman"/>
          <w:sz w:val="20"/>
          <w:szCs w:val="20"/>
          <w:u w:val="single"/>
        </w:rPr>
        <w:tab/>
      </w:r>
      <w:r w:rsidR="006F2529" w:rsidRPr="004B7BFF">
        <w:rPr>
          <w:rFonts w:ascii="Times New Roman" w:hAnsi="Times New Roman"/>
          <w:sz w:val="20"/>
          <w:szCs w:val="20"/>
        </w:rPr>
        <w:t>201</w:t>
      </w:r>
      <w:r w:rsidRPr="004B7BFF">
        <w:rPr>
          <w:rFonts w:ascii="Times New Roman" w:hAnsi="Times New Roman"/>
          <w:sz w:val="20"/>
          <w:szCs w:val="20"/>
        </w:rPr>
        <w:t>9</w:t>
      </w:r>
      <w:r w:rsidR="006F2529" w:rsidRPr="004B7BFF">
        <w:rPr>
          <w:rFonts w:ascii="Times New Roman" w:hAnsi="Times New Roman"/>
          <w:sz w:val="20"/>
          <w:szCs w:val="20"/>
        </w:rPr>
        <w:t xml:space="preserve"> г.</w:t>
      </w:r>
    </w:p>
    <w:p w:rsidR="006F2529" w:rsidRPr="00510FEB" w:rsidRDefault="006F2529" w:rsidP="006F2529">
      <w:pPr>
        <w:pStyle w:val="a4"/>
        <w:numPr>
          <w:ilvl w:val="0"/>
          <w:numId w:val="1"/>
        </w:numPr>
        <w:ind w:left="284" w:hanging="284"/>
        <w:rPr>
          <w:rFonts w:ascii="Times New Roman" w:hAnsi="Times New Roman"/>
          <w:sz w:val="20"/>
          <w:szCs w:val="20"/>
        </w:rPr>
      </w:pPr>
      <w:r w:rsidRPr="00510FEB">
        <w:rPr>
          <w:rFonts w:ascii="Times New Roman" w:hAnsi="Times New Roman"/>
          <w:sz w:val="20"/>
          <w:szCs w:val="20"/>
        </w:rPr>
        <w:t>Содержание пояснительной записки курсовой работы</w:t>
      </w:r>
      <w:r w:rsidRPr="00510FEB">
        <w:rPr>
          <w:rFonts w:ascii="Times New Roman" w:hAnsi="Times New Roman"/>
          <w:sz w:val="20"/>
          <w:szCs w:val="20"/>
        </w:rPr>
        <w:br/>
        <w:t xml:space="preserve">Пояснительная записка по курсовой работе должна быть выполнена в текстовом редакторе </w:t>
      </w:r>
      <w:r w:rsidRPr="00510FEB">
        <w:rPr>
          <w:rFonts w:ascii="Times New Roman" w:hAnsi="Times New Roman"/>
          <w:sz w:val="20"/>
          <w:szCs w:val="20"/>
          <w:lang w:val="en-US"/>
        </w:rPr>
        <w:t>Word</w:t>
      </w:r>
      <w:r w:rsidRPr="00510FEB">
        <w:rPr>
          <w:rFonts w:ascii="Times New Roman" w:hAnsi="Times New Roman"/>
          <w:sz w:val="20"/>
          <w:szCs w:val="20"/>
        </w:rPr>
        <w:t xml:space="preserve">. </w:t>
      </w:r>
      <w:r w:rsidRPr="00510FEB">
        <w:rPr>
          <w:rFonts w:ascii="Times New Roman" w:hAnsi="Times New Roman"/>
          <w:sz w:val="20"/>
          <w:szCs w:val="20"/>
        </w:rPr>
        <w:br/>
        <w:t>Она должна включать:</w:t>
      </w:r>
      <w:r w:rsidRPr="00510FEB">
        <w:rPr>
          <w:rFonts w:ascii="Times New Roman" w:hAnsi="Times New Roman"/>
          <w:sz w:val="20"/>
          <w:szCs w:val="20"/>
        </w:rPr>
        <w:br/>
        <w:t>а) титульный лист; б) задание по курсовой работе; в) введение; г) описание поставленной в работе задачи и этапов ее выполнения; д) литературу; е) оглавление.</w:t>
      </w:r>
      <w:r w:rsidRPr="00510FEB">
        <w:rPr>
          <w:rFonts w:ascii="Times New Roman" w:hAnsi="Times New Roman"/>
          <w:sz w:val="20"/>
          <w:szCs w:val="20"/>
        </w:rPr>
        <w:br/>
        <w:t>Форма представления выполненной курсовой работы:</w:t>
      </w:r>
      <w:r w:rsidRPr="00510FEB">
        <w:rPr>
          <w:rFonts w:ascii="Times New Roman" w:hAnsi="Times New Roman"/>
          <w:sz w:val="20"/>
          <w:szCs w:val="20"/>
        </w:rPr>
        <w:br/>
        <w:t>В печатном виде необходимо представить пояснительную записку.</w:t>
      </w:r>
      <w:r w:rsidRPr="00510FEB">
        <w:rPr>
          <w:rFonts w:ascii="Times New Roman" w:hAnsi="Times New Roman"/>
          <w:sz w:val="20"/>
          <w:szCs w:val="20"/>
        </w:rPr>
        <w:br/>
        <w:t>В электронном виде – файлы выполненной работы и пояснительную записку.</w:t>
      </w:r>
    </w:p>
    <w:p w:rsidR="006F2529" w:rsidRPr="00510FEB" w:rsidRDefault="006F2529" w:rsidP="006F2529">
      <w:pPr>
        <w:pStyle w:val="a4"/>
        <w:numPr>
          <w:ilvl w:val="0"/>
          <w:numId w:val="1"/>
        </w:numPr>
        <w:ind w:left="284" w:hanging="284"/>
        <w:rPr>
          <w:rFonts w:ascii="Times New Roman" w:hAnsi="Times New Roman"/>
          <w:sz w:val="20"/>
          <w:szCs w:val="20"/>
        </w:rPr>
      </w:pPr>
      <w:r w:rsidRPr="00510FEB">
        <w:rPr>
          <w:rFonts w:ascii="Times New Roman" w:hAnsi="Times New Roman"/>
          <w:sz w:val="20"/>
          <w:szCs w:val="20"/>
        </w:rPr>
        <w:t>Консультанты</w:t>
      </w:r>
      <w:r w:rsidR="00574CC6">
        <w:rPr>
          <w:rFonts w:ascii="Times New Roman" w:hAnsi="Times New Roman"/>
          <w:sz w:val="20"/>
          <w:szCs w:val="20"/>
        </w:rPr>
        <w:t xml:space="preserve"> </w:t>
      </w:r>
      <w:r w:rsidR="00746B22">
        <w:rPr>
          <w:rFonts w:ascii="Times New Roman" w:hAnsi="Times New Roman"/>
          <w:sz w:val="20"/>
          <w:szCs w:val="20"/>
          <w:u w:val="single"/>
        </w:rPr>
        <w:t>Брус</w:t>
      </w:r>
      <w:r w:rsidR="00121525">
        <w:rPr>
          <w:rFonts w:ascii="Times New Roman" w:hAnsi="Times New Roman"/>
          <w:sz w:val="20"/>
          <w:szCs w:val="20"/>
          <w:u w:val="single"/>
        </w:rPr>
        <w:t>е</w:t>
      </w:r>
      <w:r w:rsidR="00746B22">
        <w:rPr>
          <w:rFonts w:ascii="Times New Roman" w:hAnsi="Times New Roman"/>
          <w:sz w:val="20"/>
          <w:szCs w:val="20"/>
          <w:u w:val="single"/>
        </w:rPr>
        <w:t>н</w:t>
      </w:r>
      <w:r w:rsidR="00121525">
        <w:rPr>
          <w:rFonts w:ascii="Times New Roman" w:hAnsi="Times New Roman"/>
          <w:sz w:val="20"/>
          <w:szCs w:val="20"/>
          <w:u w:val="single"/>
        </w:rPr>
        <w:t>цова Т. П</w:t>
      </w:r>
      <w:r w:rsidR="004F07BC" w:rsidRPr="004F07BC">
        <w:rPr>
          <w:rFonts w:ascii="Times New Roman" w:hAnsi="Times New Roman"/>
          <w:sz w:val="20"/>
          <w:szCs w:val="20"/>
          <w:u w:val="single"/>
        </w:rPr>
        <w:t>.</w:t>
      </w:r>
      <w:r w:rsidRPr="00510FEB">
        <w:rPr>
          <w:rFonts w:ascii="Times New Roman" w:hAnsi="Times New Roman"/>
          <w:sz w:val="20"/>
          <w:szCs w:val="20"/>
        </w:rPr>
        <w:t>________________________________________</w:t>
      </w:r>
    </w:p>
    <w:p w:rsidR="006F2529" w:rsidRPr="00510FEB" w:rsidRDefault="006F2529" w:rsidP="006F2529">
      <w:pPr>
        <w:pStyle w:val="a4"/>
        <w:numPr>
          <w:ilvl w:val="0"/>
          <w:numId w:val="1"/>
        </w:numPr>
        <w:ind w:left="284" w:hanging="284"/>
        <w:rPr>
          <w:rFonts w:ascii="Times New Roman" w:hAnsi="Times New Roman"/>
          <w:sz w:val="20"/>
          <w:szCs w:val="20"/>
        </w:rPr>
      </w:pPr>
      <w:r w:rsidRPr="00510FEB">
        <w:rPr>
          <w:rFonts w:ascii="Times New Roman" w:hAnsi="Times New Roman"/>
          <w:sz w:val="20"/>
          <w:szCs w:val="20"/>
        </w:rPr>
        <w:t>Календарный график работы</w:t>
      </w:r>
      <w:r w:rsidRPr="00510FEB">
        <w:rPr>
          <w:rFonts w:ascii="Times New Roman" w:hAnsi="Times New Roman"/>
          <w:sz w:val="20"/>
          <w:szCs w:val="20"/>
        </w:rPr>
        <w:br/>
      </w:r>
    </w:p>
    <w:tbl>
      <w:tblPr>
        <w:tblStyle w:val="a3"/>
        <w:tblW w:w="197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0"/>
        <w:gridCol w:w="5124"/>
        <w:gridCol w:w="5784"/>
        <w:gridCol w:w="5124"/>
        <w:gridCol w:w="3200"/>
      </w:tblGrid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делать о</w:t>
            </w:r>
            <w:r w:rsidRPr="00510FEB">
              <w:rPr>
                <w:sz w:val="20"/>
                <w:szCs w:val="20"/>
              </w:rPr>
              <w:t>бзор основных аналогов.</w:t>
            </w:r>
          </w:p>
          <w:p w:rsidR="00746B22" w:rsidRPr="00510FEB" w:rsidRDefault="009853B1" w:rsidP="00076C46">
            <w:pPr>
              <w:ind w:left="27" w:firstLine="0"/>
              <w:rPr>
                <w:sz w:val="20"/>
                <w:szCs w:val="20"/>
              </w:rPr>
            </w:pPr>
            <w:hyperlink w:anchor="_Toc294777747" w:history="1">
              <w:r w:rsidR="00746B22" w:rsidRPr="00510FEB">
                <w:rPr>
                  <w:sz w:val="20"/>
                  <w:szCs w:val="20"/>
                </w:rPr>
                <w:t>Описать предметную область.</w:t>
              </w:r>
              <w:r w:rsidR="00746B22" w:rsidRPr="00510FEB">
                <w:rPr>
                  <w:webHidden/>
                  <w:sz w:val="20"/>
                  <w:szCs w:val="20"/>
                </w:rPr>
                <w:tab/>
              </w:r>
            </w:hyperlink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Определить цели и задачи проекта.</w:t>
            </w:r>
          </w:p>
        </w:tc>
        <w:tc>
          <w:tcPr>
            <w:tcW w:w="5784" w:type="dxa"/>
          </w:tcPr>
          <w:p w:rsidR="00746B22" w:rsidRPr="00D2047F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sz w:val="20"/>
                <w:szCs w:val="20"/>
              </w:rPr>
              <w:t xml:space="preserve"> 25.09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делать о</w:t>
            </w:r>
            <w:r w:rsidRPr="00510FEB">
              <w:rPr>
                <w:sz w:val="20"/>
                <w:szCs w:val="20"/>
              </w:rPr>
              <w:t>бзор основных аналогов.</w:t>
            </w:r>
          </w:p>
          <w:p w:rsidR="00746B22" w:rsidRPr="00510FEB" w:rsidRDefault="009853B1" w:rsidP="00076C46">
            <w:pPr>
              <w:ind w:left="27" w:firstLine="0"/>
              <w:rPr>
                <w:sz w:val="20"/>
                <w:szCs w:val="20"/>
              </w:rPr>
            </w:pPr>
            <w:hyperlink w:anchor="_Toc294777747" w:history="1">
              <w:r w:rsidR="00746B22" w:rsidRPr="00510FEB">
                <w:rPr>
                  <w:sz w:val="20"/>
                  <w:szCs w:val="20"/>
                </w:rPr>
                <w:t>Описать предметную область.</w:t>
              </w:r>
              <w:r w:rsidR="00746B22" w:rsidRPr="00510FEB">
                <w:rPr>
                  <w:webHidden/>
                  <w:sz w:val="20"/>
                  <w:szCs w:val="20"/>
                </w:rPr>
                <w:tab/>
              </w:r>
            </w:hyperlink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Определить цели и задачи проекта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Выделить профили пользователя (разработать персонажи и сценарии пользователя).</w:t>
            </w:r>
          </w:p>
        </w:tc>
        <w:tc>
          <w:tcPr>
            <w:tcW w:w="5784" w:type="dxa"/>
          </w:tcPr>
          <w:p w:rsidR="00746B22" w:rsidRPr="00510FEB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sz w:val="20"/>
                <w:szCs w:val="20"/>
              </w:rPr>
              <w:t xml:space="preserve"> 9.10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Выделить профили пользователя (разработать персонажи и сценарии пользователя)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Составить информационную структуру приложения (взаимосвязи между страницами и их иерархию).</w:t>
            </w:r>
          </w:p>
        </w:tc>
        <w:tc>
          <w:tcPr>
            <w:tcW w:w="5784" w:type="dxa"/>
          </w:tcPr>
          <w:p w:rsidR="00746B22" w:rsidRPr="00510FEB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sz w:val="20"/>
                <w:szCs w:val="20"/>
              </w:rPr>
              <w:t xml:space="preserve"> 23.10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Составить информационную структуру приложения (взаимосвязи между страницами и их иерархию)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остроить прототипы интерфейсов.</w:t>
            </w:r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Разработать макет интерфейса.</w:t>
            </w:r>
          </w:p>
        </w:tc>
        <w:tc>
          <w:tcPr>
            <w:tcW w:w="5784" w:type="dxa"/>
          </w:tcPr>
          <w:p w:rsidR="00746B22" w:rsidRPr="00510FEB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b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6.11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остроить прототипы интерфейсов.</w:t>
            </w:r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Разработать макет интерфейса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Разработать дизайн интерфейса (выбрать цветовую гамму, стилистику, шрифты</w:t>
            </w:r>
            <w:r>
              <w:rPr>
                <w:sz w:val="20"/>
                <w:szCs w:val="20"/>
              </w:rPr>
              <w:t>, разработать модульную сетку, логотип и гайдлайн</w:t>
            </w:r>
            <w:r w:rsidRPr="00510FEB">
              <w:rPr>
                <w:sz w:val="20"/>
                <w:szCs w:val="20"/>
              </w:rPr>
              <w:t>).</w:t>
            </w:r>
          </w:p>
        </w:tc>
        <w:tc>
          <w:tcPr>
            <w:tcW w:w="5784" w:type="dxa"/>
          </w:tcPr>
          <w:p w:rsidR="00746B22" w:rsidRPr="00510FEB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sz w:val="20"/>
                <w:szCs w:val="20"/>
              </w:rPr>
              <w:t xml:space="preserve"> 20.11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Разработать дизайн интерфейса (выбрать цветовую гамму, стилистику, шрифты</w:t>
            </w:r>
            <w:r>
              <w:rPr>
                <w:sz w:val="20"/>
                <w:szCs w:val="20"/>
              </w:rPr>
              <w:t>, разработать модульную сетку, логотип и гайдлайн</w:t>
            </w:r>
            <w:r w:rsidRPr="00510FEB">
              <w:rPr>
                <w:sz w:val="20"/>
                <w:szCs w:val="20"/>
              </w:rPr>
              <w:t>)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роанализировать юзабилити интерфейса.</w:t>
            </w:r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одготовить пояснительную записку.</w:t>
            </w:r>
          </w:p>
        </w:tc>
        <w:tc>
          <w:tcPr>
            <w:tcW w:w="5784" w:type="dxa"/>
          </w:tcPr>
          <w:p w:rsidR="00746B22" w:rsidRPr="00510FEB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sz w:val="20"/>
                <w:szCs w:val="20"/>
              </w:rPr>
              <w:t xml:space="preserve"> 30.11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роанализировать юзабилити интерфейса.</w:t>
            </w:r>
          </w:p>
          <w:p w:rsidR="00746B22" w:rsidRPr="00510FEB" w:rsidRDefault="00746B22" w:rsidP="00076C46">
            <w:pPr>
              <w:ind w:left="27"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Подготовить пояснительную записку.</w:t>
            </w:r>
          </w:p>
        </w:tc>
        <w:tc>
          <w:tcPr>
            <w:tcW w:w="3200" w:type="dxa"/>
          </w:tcPr>
          <w:p w:rsidR="00746B22" w:rsidRPr="00510FEB" w:rsidRDefault="00746B22" w:rsidP="00A9326B">
            <w:pPr>
              <w:ind w:firstLine="0"/>
              <w:rPr>
                <w:sz w:val="20"/>
                <w:szCs w:val="20"/>
              </w:rPr>
            </w:pPr>
          </w:p>
        </w:tc>
      </w:tr>
      <w:tr w:rsidR="00746B22" w:rsidRPr="00510FEB" w:rsidTr="00D44577">
        <w:tc>
          <w:tcPr>
            <w:tcW w:w="540" w:type="dxa"/>
          </w:tcPr>
          <w:p w:rsidR="00746B22" w:rsidRPr="00510FEB" w:rsidRDefault="00746B22" w:rsidP="006F2529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24" w:type="dxa"/>
          </w:tcPr>
          <w:p w:rsidR="00746B22" w:rsidRPr="00510FEB" w:rsidRDefault="00746B22" w:rsidP="00076C46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Защита работы</w:t>
            </w:r>
          </w:p>
        </w:tc>
        <w:tc>
          <w:tcPr>
            <w:tcW w:w="5784" w:type="dxa"/>
          </w:tcPr>
          <w:p w:rsidR="00746B22" w:rsidRPr="009C0707" w:rsidRDefault="00746B22" w:rsidP="00076C46">
            <w:pPr>
              <w:ind w:firstLine="0"/>
              <w:jc w:val="left"/>
              <w:rPr>
                <w:sz w:val="20"/>
                <w:szCs w:val="20"/>
              </w:rPr>
            </w:pPr>
            <w:r w:rsidRPr="00D5633D">
              <w:rPr>
                <w:b/>
                <w:sz w:val="20"/>
                <w:szCs w:val="20"/>
              </w:rPr>
              <w:t>Выполнить до</w:t>
            </w:r>
            <w:r>
              <w:rPr>
                <w:b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6.12 – 27.12.2019 г.</w:t>
            </w:r>
          </w:p>
        </w:tc>
        <w:tc>
          <w:tcPr>
            <w:tcW w:w="5124" w:type="dxa"/>
          </w:tcPr>
          <w:p w:rsidR="00746B22" w:rsidRPr="00510FEB" w:rsidRDefault="00746B22" w:rsidP="00076C46">
            <w:pPr>
              <w:ind w:firstLine="0"/>
              <w:rPr>
                <w:sz w:val="20"/>
                <w:szCs w:val="20"/>
              </w:rPr>
            </w:pPr>
            <w:r w:rsidRPr="00510FEB">
              <w:rPr>
                <w:sz w:val="20"/>
                <w:szCs w:val="20"/>
              </w:rPr>
              <w:t>Защита работы</w:t>
            </w:r>
          </w:p>
        </w:tc>
        <w:tc>
          <w:tcPr>
            <w:tcW w:w="3200" w:type="dxa"/>
          </w:tcPr>
          <w:p w:rsidR="00746B22" w:rsidRDefault="00746B22" w:rsidP="00A9326B">
            <w:pPr>
              <w:ind w:firstLine="0"/>
              <w:jc w:val="left"/>
              <w:rPr>
                <w:b/>
                <w:sz w:val="20"/>
                <w:szCs w:val="20"/>
              </w:rPr>
            </w:pPr>
          </w:p>
          <w:p w:rsidR="00746B22" w:rsidRPr="004B7BFF" w:rsidRDefault="00746B22" w:rsidP="004B7BFF">
            <w:pPr>
              <w:rPr>
                <w:sz w:val="20"/>
                <w:szCs w:val="20"/>
              </w:rPr>
            </w:pPr>
          </w:p>
        </w:tc>
      </w:tr>
    </w:tbl>
    <w:p w:rsidR="006F2529" w:rsidRPr="00510FEB" w:rsidRDefault="00C90CFC" w:rsidP="006F2529">
      <w:pPr>
        <w:spacing w:after="120"/>
        <w:ind w:firstLine="0"/>
        <w:rPr>
          <w:sz w:val="20"/>
          <w:szCs w:val="20"/>
        </w:rPr>
      </w:pPr>
      <w:r>
        <w:rPr>
          <w:sz w:val="20"/>
          <w:szCs w:val="20"/>
        </w:rPr>
        <w:t>Дата выдачи задания «</w:t>
      </w:r>
      <w:r w:rsidR="004B7BFF" w:rsidRPr="004B7BFF">
        <w:rPr>
          <w:sz w:val="20"/>
          <w:szCs w:val="20"/>
          <w:u w:val="single"/>
        </w:rPr>
        <w:t>11</w:t>
      </w:r>
      <w:r w:rsidR="004B7BFF" w:rsidRPr="00510FEB">
        <w:rPr>
          <w:sz w:val="20"/>
          <w:szCs w:val="20"/>
        </w:rPr>
        <w:t>»</w:t>
      </w:r>
      <w:r w:rsidR="004B7BFF">
        <w:rPr>
          <w:sz w:val="20"/>
          <w:szCs w:val="20"/>
          <w:u w:val="single"/>
        </w:rPr>
        <w:t xml:space="preserve">   сентября</w:t>
      </w:r>
      <w:r w:rsidR="004B7BFF">
        <w:rPr>
          <w:sz w:val="20"/>
          <w:szCs w:val="20"/>
          <w:u w:val="single"/>
        </w:rPr>
        <w:tab/>
      </w:r>
      <w:r w:rsidR="006F2529" w:rsidRPr="00510FEB">
        <w:rPr>
          <w:sz w:val="20"/>
          <w:szCs w:val="20"/>
        </w:rPr>
        <w:t>201</w:t>
      </w:r>
      <w:r>
        <w:rPr>
          <w:sz w:val="20"/>
          <w:szCs w:val="20"/>
        </w:rPr>
        <w:t>9</w:t>
      </w:r>
      <w:r w:rsidR="006F2529" w:rsidRPr="00510FEB">
        <w:rPr>
          <w:sz w:val="20"/>
          <w:szCs w:val="20"/>
        </w:rPr>
        <w:t xml:space="preserve"> г.</w:t>
      </w:r>
    </w:p>
    <w:p w:rsidR="006F2529" w:rsidRPr="00510FEB" w:rsidRDefault="006F2529" w:rsidP="006F2529">
      <w:pPr>
        <w:ind w:firstLine="0"/>
        <w:rPr>
          <w:sz w:val="20"/>
          <w:szCs w:val="20"/>
        </w:rPr>
      </w:pPr>
      <w:r w:rsidRPr="00510FEB">
        <w:rPr>
          <w:sz w:val="20"/>
          <w:szCs w:val="20"/>
        </w:rPr>
        <w:t>Р</w:t>
      </w:r>
      <w:r w:rsidR="00746B22">
        <w:rPr>
          <w:sz w:val="20"/>
          <w:szCs w:val="20"/>
        </w:rPr>
        <w:t>уководитель _______________ Т. П</w:t>
      </w:r>
      <w:r w:rsidRPr="00510FEB">
        <w:rPr>
          <w:sz w:val="20"/>
          <w:szCs w:val="20"/>
        </w:rPr>
        <w:t xml:space="preserve">. </w:t>
      </w:r>
      <w:r w:rsidR="00746B22">
        <w:rPr>
          <w:sz w:val="20"/>
          <w:szCs w:val="20"/>
        </w:rPr>
        <w:t>Брусенцова</w:t>
      </w:r>
    </w:p>
    <w:p w:rsidR="006F2529" w:rsidRPr="00510FEB" w:rsidRDefault="006F2529" w:rsidP="006F2529">
      <w:pPr>
        <w:ind w:left="1843" w:firstLine="0"/>
        <w:rPr>
          <w:sz w:val="20"/>
          <w:szCs w:val="20"/>
          <w:vertAlign w:val="superscript"/>
        </w:rPr>
      </w:pPr>
      <w:r w:rsidRPr="00510FEB">
        <w:rPr>
          <w:sz w:val="20"/>
          <w:szCs w:val="20"/>
          <w:vertAlign w:val="superscript"/>
        </w:rPr>
        <w:t>(подпись)</w:t>
      </w:r>
    </w:p>
    <w:p w:rsidR="006F2529" w:rsidRPr="00510FEB" w:rsidRDefault="006F2529" w:rsidP="006F2529">
      <w:pPr>
        <w:ind w:firstLine="0"/>
        <w:rPr>
          <w:sz w:val="20"/>
          <w:szCs w:val="20"/>
        </w:rPr>
      </w:pPr>
      <w:r w:rsidRPr="00510FEB">
        <w:rPr>
          <w:sz w:val="20"/>
          <w:szCs w:val="20"/>
        </w:rPr>
        <w:t>Задание принял к</w:t>
      </w:r>
      <w:r w:rsidR="004B7BFF">
        <w:rPr>
          <w:sz w:val="20"/>
          <w:szCs w:val="20"/>
        </w:rPr>
        <w:t xml:space="preserve"> исполне</w:t>
      </w:r>
      <w:r w:rsidR="00574CC6">
        <w:rPr>
          <w:sz w:val="20"/>
          <w:szCs w:val="20"/>
        </w:rPr>
        <w:t xml:space="preserve">нию __________________ </w:t>
      </w:r>
      <w:r w:rsidR="00AF7AF2">
        <w:rPr>
          <w:sz w:val="20"/>
          <w:szCs w:val="20"/>
        </w:rPr>
        <w:t>Говоронок В.А.</w:t>
      </w:r>
    </w:p>
    <w:p w:rsidR="006F2529" w:rsidRDefault="006F2529" w:rsidP="006F2529">
      <w:pPr>
        <w:ind w:left="1843" w:firstLine="0"/>
        <w:rPr>
          <w:sz w:val="20"/>
          <w:szCs w:val="20"/>
          <w:vertAlign w:val="superscript"/>
        </w:rPr>
      </w:pPr>
      <w:r w:rsidRPr="00510FEB">
        <w:rPr>
          <w:sz w:val="20"/>
          <w:szCs w:val="20"/>
          <w:vertAlign w:val="superscript"/>
        </w:rPr>
        <w:t xml:space="preserve">                                              (подпись)</w:t>
      </w:r>
    </w:p>
    <w:p w:rsidR="00B329DA" w:rsidRDefault="00B329DA" w:rsidP="006F2529">
      <w:pPr>
        <w:ind w:left="1843" w:firstLine="0"/>
        <w:rPr>
          <w:sz w:val="20"/>
          <w:szCs w:val="20"/>
          <w:vertAlign w:val="superscript"/>
        </w:rPr>
      </w:pPr>
    </w:p>
    <w:p w:rsidR="00B329DA" w:rsidRDefault="00B329DA" w:rsidP="006F2529">
      <w:pPr>
        <w:ind w:left="1843" w:firstLine="0"/>
        <w:rPr>
          <w:sz w:val="20"/>
          <w:szCs w:val="20"/>
          <w:vertAlign w:val="superscript"/>
        </w:rPr>
      </w:pPr>
    </w:p>
    <w:p w:rsidR="00B329DA" w:rsidRDefault="00B329DA" w:rsidP="006F2529">
      <w:pPr>
        <w:ind w:left="1843" w:firstLine="0"/>
        <w:rPr>
          <w:sz w:val="20"/>
          <w:szCs w:val="20"/>
          <w:vertAlign w:val="superscript"/>
        </w:rPr>
      </w:pPr>
    </w:p>
    <w:p w:rsidR="00B13BB1" w:rsidRDefault="00B13BB1" w:rsidP="006F2529">
      <w:pPr>
        <w:ind w:left="1843" w:firstLine="0"/>
        <w:rPr>
          <w:sz w:val="20"/>
          <w:szCs w:val="20"/>
          <w:vertAlign w:val="superscript"/>
        </w:rPr>
      </w:pPr>
    </w:p>
    <w:p w:rsidR="00B329DA" w:rsidRDefault="00B329DA" w:rsidP="006F2529">
      <w:pPr>
        <w:ind w:left="1843" w:firstLine="0"/>
        <w:rPr>
          <w:sz w:val="20"/>
          <w:szCs w:val="20"/>
          <w:vertAlign w:val="superscript"/>
        </w:rPr>
      </w:pPr>
    </w:p>
    <w:p w:rsidR="00BC67AF" w:rsidRDefault="00BC67AF" w:rsidP="00BC67AF">
      <w:pPr>
        <w:ind w:firstLine="0"/>
        <w:rPr>
          <w:sz w:val="20"/>
          <w:szCs w:val="20"/>
          <w:vertAlign w:val="superscript"/>
        </w:rPr>
      </w:pPr>
    </w:p>
    <w:p w:rsidR="00874C9A" w:rsidRDefault="00874C9A" w:rsidP="00FD31C1">
      <w:pPr>
        <w:pStyle w:val="1"/>
      </w:pPr>
      <w:r w:rsidRPr="00874C9A">
        <w:lastRenderedPageBreak/>
        <w:t>Введение</w:t>
      </w:r>
    </w:p>
    <w:p w:rsidR="00B2726B" w:rsidRDefault="00874C9A" w:rsidP="00874C9A">
      <w:pPr>
        <w:ind w:firstLine="510"/>
      </w:pPr>
      <w:r>
        <w:t xml:space="preserve">Данная курсовая работа посвящена разработки пользовательских интерфейсов сайта </w:t>
      </w:r>
      <w:r w:rsidR="00B2726B">
        <w:t>профессионального фотографа</w:t>
      </w:r>
      <w:r>
        <w:t xml:space="preserve"> «</w:t>
      </w:r>
      <w:r w:rsidR="00B2726B">
        <w:rPr>
          <w:lang w:val="en-US"/>
        </w:rPr>
        <w:t>PHOTex</w:t>
      </w:r>
      <w:r w:rsidR="00B2726B">
        <w:t>».</w:t>
      </w:r>
    </w:p>
    <w:p w:rsidR="000D65F6" w:rsidRPr="00874C9A" w:rsidRDefault="001107FB" w:rsidP="000D65F6">
      <w:pPr>
        <w:ind w:firstLine="510"/>
        <w:rPr>
          <w:rFonts w:cs="Times New Roman"/>
          <w:szCs w:val="28"/>
        </w:rPr>
      </w:pPr>
      <w:r>
        <w:t>В данной работе два основных объекта будут являться человек и интерфейс.</w:t>
      </w:r>
      <w:r w:rsidR="000D65F6">
        <w:t xml:space="preserve"> Дизайн и</w:t>
      </w:r>
      <w:r>
        <w:t>нтерфейса должен понятен и удобен для людей</w:t>
      </w:r>
      <w:r w:rsidR="000D65F6">
        <w:t xml:space="preserve">. </w:t>
      </w:r>
      <w:r>
        <w:t xml:space="preserve">Для создания хорошего интерфейса нужно точно знать, что и с чем в интерфейсе хочет взаимодействовать человек, а также о чем он думает и что хочет найти. </w:t>
      </w:r>
      <w:r w:rsidR="000D65F6">
        <w:t>Дизайн позволяет создавать решения, соответствующие потребностям и целям пользователей, с одной стороны, а также требованиям бизнеса и технологическим ограничениям – с другой.</w:t>
      </w:r>
    </w:p>
    <w:p w:rsidR="00B2726B" w:rsidRDefault="001107FB" w:rsidP="00874C9A">
      <w:pPr>
        <w:ind w:firstLine="510"/>
      </w:pPr>
      <w:r>
        <w:t>Словом «юзабилити» обозначают общую концепцию</w:t>
      </w:r>
      <w:r w:rsidR="00874C9A">
        <w:t xml:space="preserve"> удобства</w:t>
      </w:r>
      <w:r>
        <w:t xml:space="preserve"> интерфейса</w:t>
      </w:r>
      <w:r w:rsidR="00874C9A">
        <w:t xml:space="preserve"> при использовании программного обеспечения, логичность и простоту в расположении элементов управления. Дизайн же нужен для того, чтобы </w:t>
      </w:r>
      <w:r>
        <w:t>весь интерфейс красиво воплотить в жизни, чтобы людям это понравилось</w:t>
      </w:r>
      <w:r w:rsidR="00874C9A">
        <w:t xml:space="preserve">. Дизайн интерфейса позволяет придать </w:t>
      </w:r>
      <w:r>
        <w:t>конечный и привлекательный</w:t>
      </w:r>
      <w:r w:rsidR="00874C9A">
        <w:t xml:space="preserve"> вид </w:t>
      </w:r>
      <w:r>
        <w:t>системе</w:t>
      </w:r>
      <w:r w:rsidR="00B2726B">
        <w:t>.</w:t>
      </w: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050CF0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Pr="00874C9A" w:rsidRDefault="00874C9A" w:rsidP="00874C9A">
      <w:pPr>
        <w:ind w:firstLine="510"/>
        <w:rPr>
          <w:rFonts w:cs="Times New Roman"/>
          <w:szCs w:val="28"/>
        </w:rPr>
      </w:pPr>
    </w:p>
    <w:p w:rsidR="00874C9A" w:rsidRDefault="00874C9A" w:rsidP="00105D49">
      <w:pPr>
        <w:ind w:firstLine="510"/>
        <w:rPr>
          <w:rFonts w:cs="Times New Roman"/>
          <w:szCs w:val="28"/>
        </w:rPr>
      </w:pPr>
    </w:p>
    <w:p w:rsidR="000D65F6" w:rsidRDefault="000D65F6" w:rsidP="00105D49">
      <w:pPr>
        <w:ind w:firstLine="510"/>
        <w:rPr>
          <w:rFonts w:cs="Times New Roman"/>
          <w:szCs w:val="28"/>
        </w:rPr>
      </w:pPr>
    </w:p>
    <w:p w:rsidR="000D65F6" w:rsidRPr="00874C9A" w:rsidRDefault="000D65F6" w:rsidP="00105D49">
      <w:pPr>
        <w:ind w:firstLine="510"/>
        <w:rPr>
          <w:rFonts w:cs="Times New Roman"/>
          <w:szCs w:val="28"/>
        </w:rPr>
      </w:pPr>
    </w:p>
    <w:p w:rsidR="00874C9A" w:rsidRPr="00105D49" w:rsidRDefault="00874C9A" w:rsidP="00105D49">
      <w:pPr>
        <w:ind w:firstLine="510"/>
        <w:rPr>
          <w:rFonts w:cs="Times New Roman"/>
          <w:szCs w:val="28"/>
        </w:rPr>
      </w:pPr>
    </w:p>
    <w:p w:rsidR="00BC67AF" w:rsidRDefault="00BC67AF" w:rsidP="00076C46">
      <w:pPr>
        <w:pStyle w:val="a4"/>
        <w:numPr>
          <w:ilvl w:val="0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BC67AF">
        <w:rPr>
          <w:rFonts w:ascii="Times New Roman" w:hAnsi="Times New Roman"/>
          <w:b/>
          <w:sz w:val="28"/>
          <w:szCs w:val="28"/>
        </w:rPr>
        <w:t>Нач</w:t>
      </w:r>
      <w:r w:rsidR="00EF0AD1">
        <w:rPr>
          <w:rFonts w:ascii="Times New Roman" w:hAnsi="Times New Roman"/>
          <w:b/>
          <w:sz w:val="28"/>
          <w:szCs w:val="28"/>
        </w:rPr>
        <w:t>ало проекта и анализ требований</w:t>
      </w:r>
    </w:p>
    <w:p w:rsidR="00450AC7" w:rsidRPr="00450AC7" w:rsidRDefault="00450AC7" w:rsidP="00450AC7">
      <w:pPr>
        <w:ind w:firstLine="0"/>
        <w:rPr>
          <w:b/>
          <w:szCs w:val="28"/>
        </w:rPr>
      </w:pPr>
    </w:p>
    <w:p w:rsidR="00BC67AF" w:rsidRPr="00D44577" w:rsidRDefault="007D21EC" w:rsidP="00D44577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D44577">
        <w:rPr>
          <w:rFonts w:ascii="Times New Roman" w:hAnsi="Times New Roman"/>
          <w:b/>
          <w:sz w:val="28"/>
          <w:szCs w:val="28"/>
        </w:rPr>
        <w:t xml:space="preserve"> </w:t>
      </w:r>
      <w:r w:rsidR="00EF0AD1">
        <w:rPr>
          <w:rFonts w:ascii="Times New Roman" w:hAnsi="Times New Roman"/>
          <w:b/>
          <w:sz w:val="28"/>
          <w:szCs w:val="28"/>
        </w:rPr>
        <w:t>Описать предметную область</w:t>
      </w:r>
    </w:p>
    <w:p w:rsidR="003310D9" w:rsidRDefault="00B13BB1" w:rsidP="007D21EC">
      <w:pPr>
        <w:ind w:firstLine="510"/>
        <w:rPr>
          <w:szCs w:val="28"/>
        </w:rPr>
      </w:pPr>
      <w:r>
        <w:rPr>
          <w:szCs w:val="28"/>
        </w:rPr>
        <w:t xml:space="preserve">Предметом разработки является сайт услуг профессионального фотографа – </w:t>
      </w:r>
      <w:r w:rsidRPr="00B13BB1">
        <w:rPr>
          <w:szCs w:val="28"/>
        </w:rPr>
        <w:t>“</w:t>
      </w:r>
      <w:r>
        <w:rPr>
          <w:szCs w:val="28"/>
          <w:lang w:val="en-US"/>
        </w:rPr>
        <w:t>PHOTex</w:t>
      </w:r>
      <w:r w:rsidRPr="00B13BB1">
        <w:rPr>
          <w:szCs w:val="28"/>
        </w:rPr>
        <w:t xml:space="preserve">”. </w:t>
      </w:r>
      <w:r>
        <w:rPr>
          <w:szCs w:val="28"/>
        </w:rPr>
        <w:t>Сайт, позволяющий посетителям ознакомиться с фотографом, его работами, ценами. Услуги фотографа предоставляются по в</w:t>
      </w:r>
      <w:r w:rsidR="003310D9">
        <w:rPr>
          <w:szCs w:val="28"/>
        </w:rPr>
        <w:t>сем областным городам Беларуси.</w:t>
      </w:r>
    </w:p>
    <w:p w:rsidR="007D21EC" w:rsidRDefault="00B13BB1" w:rsidP="00076C46">
      <w:pPr>
        <w:ind w:firstLine="510"/>
        <w:rPr>
          <w:szCs w:val="28"/>
        </w:rPr>
      </w:pPr>
      <w:r>
        <w:rPr>
          <w:szCs w:val="28"/>
        </w:rPr>
        <w:t xml:space="preserve">Необходимо разработать </w:t>
      </w:r>
      <w:r w:rsidR="000D65F6">
        <w:rPr>
          <w:szCs w:val="28"/>
        </w:rPr>
        <w:t xml:space="preserve">интерфейс </w:t>
      </w:r>
      <w:r>
        <w:rPr>
          <w:szCs w:val="28"/>
        </w:rPr>
        <w:t>сайт</w:t>
      </w:r>
      <w:r w:rsidR="000D65F6">
        <w:rPr>
          <w:szCs w:val="28"/>
        </w:rPr>
        <w:t xml:space="preserve">а </w:t>
      </w:r>
      <w:r w:rsidR="000D65F6" w:rsidRPr="00B13BB1">
        <w:rPr>
          <w:szCs w:val="28"/>
        </w:rPr>
        <w:t>“</w:t>
      </w:r>
      <w:r w:rsidR="000D65F6">
        <w:rPr>
          <w:szCs w:val="28"/>
          <w:lang w:val="en-US"/>
        </w:rPr>
        <w:t>PHOTex</w:t>
      </w:r>
      <w:r w:rsidR="000D65F6">
        <w:rPr>
          <w:szCs w:val="28"/>
        </w:rPr>
        <w:t>”. Н</w:t>
      </w:r>
      <w:r>
        <w:rPr>
          <w:szCs w:val="28"/>
        </w:rPr>
        <w:t xml:space="preserve">а </w:t>
      </w:r>
      <w:r w:rsidR="000D65F6">
        <w:rPr>
          <w:szCs w:val="28"/>
        </w:rPr>
        <w:t>сайте</w:t>
      </w:r>
      <w:r>
        <w:rPr>
          <w:szCs w:val="28"/>
        </w:rPr>
        <w:t xml:space="preserve"> пользователи смогли бы просмотреть фотографии, сделанные фотографом, узнать их стоимость и заказать фотосессию. Посетители сайта должны легко найти интересующие их типы фотосессий, цены на них</w:t>
      </w:r>
      <w:r w:rsidR="007D21EC">
        <w:rPr>
          <w:szCs w:val="28"/>
        </w:rPr>
        <w:t xml:space="preserve"> и контактную информацию. Дизайн сайта должен стимулировать клиентов выбрать услуги данного фотографа. Для этого необходимо выяснить и учесть предпочтения людей, нуждающихся в фотосессии, и спроектировать универсальный интерфейс для клиентов.</w:t>
      </w:r>
    </w:p>
    <w:p w:rsidR="000D65F6" w:rsidRDefault="000D65F6" w:rsidP="00076C46">
      <w:pPr>
        <w:ind w:firstLine="510"/>
        <w:rPr>
          <w:szCs w:val="28"/>
        </w:rPr>
      </w:pPr>
    </w:p>
    <w:p w:rsidR="007D21EC" w:rsidRPr="00D44577" w:rsidRDefault="007D21EC" w:rsidP="00D44577">
      <w:pPr>
        <w:pStyle w:val="a4"/>
        <w:numPr>
          <w:ilvl w:val="1"/>
          <w:numId w:val="7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D44577">
        <w:rPr>
          <w:rFonts w:ascii="Times New Roman" w:hAnsi="Times New Roman"/>
          <w:b/>
          <w:sz w:val="28"/>
          <w:szCs w:val="28"/>
        </w:rPr>
        <w:t>Сделать обзор основных</w:t>
      </w:r>
      <w:r w:rsidR="00EF0AD1">
        <w:rPr>
          <w:rFonts w:ascii="Times New Roman" w:hAnsi="Times New Roman"/>
          <w:b/>
          <w:sz w:val="28"/>
          <w:szCs w:val="28"/>
        </w:rPr>
        <w:t xml:space="preserve"> аналогов(существующих решений)</w:t>
      </w:r>
    </w:p>
    <w:p w:rsidR="007D21EC" w:rsidRPr="006C1CD4" w:rsidRDefault="007D21EC" w:rsidP="007D21EC">
      <w:pPr>
        <w:ind w:firstLine="510"/>
        <w:rPr>
          <w:rFonts w:cs="Times New Roman"/>
          <w:szCs w:val="28"/>
        </w:rPr>
      </w:pPr>
      <w:r w:rsidRPr="006C1CD4">
        <w:rPr>
          <w:rFonts w:cs="Times New Roman"/>
          <w:b/>
          <w:szCs w:val="28"/>
        </w:rPr>
        <w:t>Сайт 1</w:t>
      </w:r>
      <w:r w:rsidRPr="006C1CD4">
        <w:rPr>
          <w:rFonts w:cs="Times New Roman"/>
          <w:szCs w:val="28"/>
        </w:rPr>
        <w:t xml:space="preserve"> (Алеся Максименко)</w:t>
      </w:r>
    </w:p>
    <w:p w:rsidR="007D21EC" w:rsidRPr="006C1CD4" w:rsidRDefault="007D21EC" w:rsidP="007D21EC">
      <w:pPr>
        <w:ind w:firstLine="510"/>
        <w:rPr>
          <w:rFonts w:cs="Times New Roman"/>
          <w:szCs w:val="28"/>
        </w:rPr>
      </w:pPr>
      <w:r w:rsidRPr="006C1CD4">
        <w:rPr>
          <w:rFonts w:cs="Times New Roman"/>
          <w:szCs w:val="28"/>
        </w:rPr>
        <w:t xml:space="preserve">Скриншоты (Рис. </w:t>
      </w:r>
      <w:r w:rsidRPr="00801960">
        <w:rPr>
          <w:rFonts w:cs="Times New Roman"/>
          <w:szCs w:val="28"/>
        </w:rPr>
        <w:t>1,2</w:t>
      </w:r>
      <w:r>
        <w:rPr>
          <w:rFonts w:cs="Times New Roman"/>
          <w:szCs w:val="28"/>
        </w:rPr>
        <w:t>,3</w:t>
      </w:r>
      <w:r w:rsidRPr="006C1CD4">
        <w:rPr>
          <w:rFonts w:cs="Times New Roman"/>
          <w:szCs w:val="28"/>
        </w:rPr>
        <w:t>).</w:t>
      </w:r>
      <w:r w:rsidR="000D65F6">
        <w:rPr>
          <w:rFonts w:cs="Times New Roman"/>
          <w:szCs w:val="28"/>
        </w:rPr>
        <w:t xml:space="preserve"> Сайт адаптивный.</w:t>
      </w:r>
    </w:p>
    <w:p w:rsidR="007D21EC" w:rsidRDefault="007D21EC" w:rsidP="003310D9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BC9C966" wp14:editId="074040B3">
            <wp:extent cx="5597235" cy="26795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9412" r="27" b="5498"/>
                    <a:stretch/>
                  </pic:blipFill>
                  <pic:spPr bwMode="auto">
                    <a:xfrm>
                      <a:off x="0" y="0"/>
                      <a:ext cx="5637209" cy="26987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Pr="00DC1403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t>Рисунок 1</w:t>
      </w:r>
      <w:r w:rsidR="00F12051" w:rsidRPr="000D65F6">
        <w:rPr>
          <w:i/>
        </w:rPr>
        <w:t>.</w:t>
      </w:r>
      <w:r w:rsidR="00DC1403" w:rsidRPr="00DC1403">
        <w:rPr>
          <w:i/>
        </w:rPr>
        <w:t xml:space="preserve"> Скриншот</w:t>
      </w:r>
      <w:r w:rsidR="000D65F6">
        <w:rPr>
          <w:i/>
        </w:rPr>
        <w:t xml:space="preserve"> главной страницы</w:t>
      </w:r>
      <w:r w:rsidR="00DC1403" w:rsidRPr="00DC1403">
        <w:rPr>
          <w:i/>
        </w:rPr>
        <w:t xml:space="preserve"> сайта 1</w:t>
      </w:r>
    </w:p>
    <w:p w:rsidR="007D21EC" w:rsidRDefault="007D21EC" w:rsidP="003310D9">
      <w:pPr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46FEC335" wp14:editId="36939A3A">
            <wp:extent cx="5425440" cy="2286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9468" r="20" b="5621"/>
                    <a:stretch/>
                  </pic:blipFill>
                  <pic:spPr bwMode="auto">
                    <a:xfrm>
                      <a:off x="0" y="0"/>
                      <a:ext cx="5474125" cy="23065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Pr="00DC1403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lastRenderedPageBreak/>
        <w:t>Рисунок 2</w:t>
      </w:r>
      <w:r w:rsidR="00DC1403" w:rsidRPr="00DC1403">
        <w:rPr>
          <w:i/>
        </w:rPr>
        <w:t>. Скриншот</w:t>
      </w:r>
      <w:r w:rsidR="000D65F6">
        <w:rPr>
          <w:i/>
        </w:rPr>
        <w:t>-продолжение главной страницы</w:t>
      </w:r>
      <w:r w:rsidR="00DC1403" w:rsidRPr="00DC1403">
        <w:rPr>
          <w:i/>
        </w:rPr>
        <w:t xml:space="preserve"> сайта 1</w:t>
      </w:r>
    </w:p>
    <w:p w:rsidR="007D21EC" w:rsidRDefault="007D21EC" w:rsidP="003310D9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579071F8" wp14:editId="5B711B32">
            <wp:extent cx="3140844" cy="5584534"/>
            <wp:effectExtent l="0" t="0" r="2540" b="0"/>
            <wp:docPr id="6" name="Рисунок 6" descr="C:\Users\bestb\OneDrive\Рабочий стол\yc-nCCiwjT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estb\OneDrive\Рабочий стол\yc-nCCiwjTM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844" cy="5584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1EC" w:rsidRDefault="007D21EC" w:rsidP="00584037">
      <w:pPr>
        <w:pStyle w:val="Default"/>
        <w:spacing w:before="120"/>
        <w:jc w:val="center"/>
        <w:rPr>
          <w:i/>
        </w:rPr>
      </w:pPr>
      <w:r w:rsidRPr="00050CF0">
        <w:rPr>
          <w:i/>
        </w:rPr>
        <w:t>Рисунок 3</w:t>
      </w:r>
      <w:r w:rsidR="00DC1403" w:rsidRPr="00050CF0">
        <w:rPr>
          <w:i/>
        </w:rPr>
        <w:t>. Скриншот мобильной версии сайта 1</w:t>
      </w:r>
    </w:p>
    <w:p w:rsidR="000D65F6" w:rsidRPr="00050CF0" w:rsidRDefault="000D65F6" w:rsidP="00DC1403">
      <w:pPr>
        <w:pStyle w:val="Default"/>
        <w:jc w:val="center"/>
        <w:rPr>
          <w:i/>
        </w:rPr>
      </w:pP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Целевая аудитория: 12</w:t>
      </w:r>
      <w:r w:rsidRPr="007418A0">
        <w:rPr>
          <w:sz w:val="28"/>
        </w:rPr>
        <w:t>+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 xml:space="preserve">Основная идея и назначение сайта: </w:t>
      </w:r>
      <w:r>
        <w:rPr>
          <w:sz w:val="28"/>
        </w:rPr>
        <w:t>предоставить услуги профессионального фотографа. Нет слогана. Цели: заинтересовать возможного клиента, показать пример своих работ. Отсутствует</w:t>
      </w:r>
      <w:r w:rsidRPr="007418A0">
        <w:rPr>
          <w:sz w:val="28"/>
        </w:rPr>
        <w:t xml:space="preserve"> кнопка пои</w:t>
      </w:r>
      <w:r>
        <w:rPr>
          <w:sz w:val="28"/>
        </w:rPr>
        <w:t xml:space="preserve">ска. Присутствуют </w:t>
      </w:r>
      <w:r w:rsidRPr="007418A0">
        <w:rPr>
          <w:sz w:val="28"/>
        </w:rPr>
        <w:t>гарантии надежности, навигация, простота использования, минималистичный дизайн, контент. Коррек</w:t>
      </w:r>
      <w:r w:rsidR="000D65F6">
        <w:rPr>
          <w:sz w:val="28"/>
        </w:rPr>
        <w:t xml:space="preserve">тно отображает элементы сайта. </w:t>
      </w:r>
      <w:r w:rsidRPr="007418A0">
        <w:rPr>
          <w:sz w:val="28"/>
        </w:rPr>
        <w:t>Логотип представлен в верхней части сайта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Навигационные элементы присутствуют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Меню организовано выпадающим списком.</w:t>
      </w:r>
    </w:p>
    <w:p w:rsidR="007D21EC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динаково</w:t>
      </w:r>
      <w:r w:rsidRPr="00D543A5">
        <w:rPr>
          <w:rFonts w:ascii="Times New Roman" w:hAnsi="Times New Roman" w:cs="Times New Roman"/>
          <w:color w:val="000000"/>
          <w:sz w:val="28"/>
          <w:szCs w:val="28"/>
        </w:rPr>
        <w:t xml:space="preserve"> работает на</w:t>
      </w:r>
      <w:r>
        <w:rPr>
          <w:rFonts w:ascii="Times New Roman" w:hAnsi="Times New Roman" w:cs="Times New Roman"/>
          <w:color w:val="000000"/>
          <w:sz w:val="28"/>
          <w:szCs w:val="28"/>
        </w:rPr>
        <w:t>вигация на всех страницах сайт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 xml:space="preserve">Присутствует логотип на всех страницах сайта и является </w:t>
      </w:r>
      <w:r>
        <w:rPr>
          <w:sz w:val="28"/>
        </w:rPr>
        <w:t>навигационной кнопко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Явно </w:t>
      </w:r>
      <w:r w:rsidRPr="007418A0">
        <w:rPr>
          <w:sz w:val="28"/>
        </w:rPr>
        <w:t>демонстрируют</w:t>
      </w:r>
      <w:r>
        <w:rPr>
          <w:sz w:val="28"/>
        </w:rPr>
        <w:t xml:space="preserve"> навигационные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Поиска нет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lastRenderedPageBreak/>
        <w:t>Нет регистрации и не нужна.</w:t>
      </w:r>
    </w:p>
    <w:p w:rsidR="007D21EC" w:rsidRPr="00AA673D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т </w:t>
      </w:r>
      <w:r w:rsidRPr="008167D5">
        <w:rPr>
          <w:rFonts w:ascii="Times New Roman" w:hAnsi="Times New Roman" w:cs="Times New Roman"/>
          <w:sz w:val="28"/>
          <w:szCs w:val="28"/>
        </w:rPr>
        <w:t>места, которые могут пр</w:t>
      </w:r>
      <w:r>
        <w:rPr>
          <w:rFonts w:ascii="Times New Roman" w:hAnsi="Times New Roman" w:cs="Times New Roman"/>
          <w:sz w:val="28"/>
          <w:szCs w:val="28"/>
        </w:rPr>
        <w:t>одуцировать человеческие ошибки. Нельзя изменить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Интерфейс легок и понятен, обучение не требуется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поля ввод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айт использует разнообразные цвета. В основном черный, белы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тандартный шрифт, пиктограмм нет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одержимое выравнено, сгруппировано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а всех страницах одна колонка с данным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Логотип сверху сайта. Контакты в отдельном разделе страничк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карт и схем проезд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Есть ссылки на соц. сети.</w:t>
      </w:r>
    </w:p>
    <w:p w:rsidR="000D65F6" w:rsidRDefault="000D65F6" w:rsidP="007D21EC">
      <w:pPr>
        <w:pStyle w:val="Default"/>
        <w:ind w:firstLine="510"/>
        <w:jc w:val="both"/>
        <w:rPr>
          <w:sz w:val="28"/>
        </w:rPr>
      </w:pPr>
    </w:p>
    <w:p w:rsidR="007D21EC" w:rsidRPr="003310D9" w:rsidRDefault="007D21EC" w:rsidP="007D21EC">
      <w:pPr>
        <w:pStyle w:val="Default"/>
        <w:ind w:firstLine="510"/>
        <w:jc w:val="both"/>
        <w:rPr>
          <w:sz w:val="28"/>
        </w:rPr>
      </w:pPr>
      <w:r w:rsidRPr="006C1CD4">
        <w:rPr>
          <w:b/>
          <w:sz w:val="28"/>
        </w:rPr>
        <w:t>Сайт 2</w:t>
      </w:r>
      <w:r>
        <w:rPr>
          <w:b/>
          <w:sz w:val="28"/>
        </w:rPr>
        <w:t xml:space="preserve"> </w:t>
      </w:r>
      <w:r w:rsidRPr="003310D9">
        <w:rPr>
          <w:sz w:val="28"/>
        </w:rPr>
        <w:t>(</w:t>
      </w:r>
      <w:r>
        <w:rPr>
          <w:sz w:val="28"/>
          <w:lang w:val="en-US"/>
        </w:rPr>
        <w:t>LFOTO</w:t>
      </w:r>
      <w:r w:rsidRPr="003310D9">
        <w:rPr>
          <w:sz w:val="28"/>
        </w:rPr>
        <w:t>.</w:t>
      </w:r>
      <w:r>
        <w:rPr>
          <w:sz w:val="28"/>
          <w:lang w:val="en-US"/>
        </w:rPr>
        <w:t>by</w:t>
      </w:r>
      <w:r w:rsidRPr="003310D9">
        <w:rPr>
          <w:sz w:val="28"/>
        </w:rPr>
        <w:t>)</w:t>
      </w:r>
    </w:p>
    <w:p w:rsidR="007D21EC" w:rsidRDefault="007D21EC" w:rsidP="003310D9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криншоты (Рис. 4,5)</w:t>
      </w:r>
      <w:r w:rsidR="000D65F6">
        <w:rPr>
          <w:sz w:val="28"/>
        </w:rPr>
        <w:t>. Сайт адаптивный.</w:t>
      </w:r>
    </w:p>
    <w:p w:rsidR="000D65F6" w:rsidRPr="003310D9" w:rsidRDefault="000D65F6" w:rsidP="003310D9">
      <w:pPr>
        <w:pStyle w:val="Default"/>
        <w:ind w:firstLine="510"/>
        <w:jc w:val="both"/>
        <w:rPr>
          <w:sz w:val="28"/>
        </w:rPr>
      </w:pPr>
    </w:p>
    <w:p w:rsidR="007D21EC" w:rsidRDefault="007D21EC" w:rsidP="007D21EC">
      <w:pPr>
        <w:pStyle w:val="Default"/>
        <w:jc w:val="center"/>
        <w:rPr>
          <w:sz w:val="28"/>
        </w:rPr>
      </w:pPr>
      <w:r w:rsidRPr="00D604D8">
        <w:rPr>
          <w:noProof/>
          <w:sz w:val="28"/>
          <w:szCs w:val="28"/>
        </w:rPr>
        <w:drawing>
          <wp:inline distT="0" distB="0" distL="0" distR="0" wp14:anchorId="1D2D40C8" wp14:editId="6C1AF68B">
            <wp:extent cx="5932828" cy="28130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10013" r="116" b="5795"/>
                    <a:stretch/>
                  </pic:blipFill>
                  <pic:spPr bwMode="auto">
                    <a:xfrm>
                      <a:off x="0" y="0"/>
                      <a:ext cx="5965348" cy="28284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Pr="00DC1403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t>Рисунок 4</w:t>
      </w:r>
      <w:r w:rsidR="00DC1403" w:rsidRPr="00DC1403">
        <w:rPr>
          <w:i/>
        </w:rPr>
        <w:t>. Скриншот</w:t>
      </w:r>
      <w:r w:rsidR="000D65F6">
        <w:rPr>
          <w:i/>
        </w:rPr>
        <w:t xml:space="preserve"> главной страницы</w:t>
      </w:r>
      <w:r w:rsidR="00DC1403" w:rsidRPr="00DC1403">
        <w:rPr>
          <w:i/>
        </w:rPr>
        <w:t xml:space="preserve"> сайта 2</w:t>
      </w:r>
    </w:p>
    <w:p w:rsidR="007D21EC" w:rsidRDefault="007D21EC" w:rsidP="007D21EC">
      <w:pPr>
        <w:pStyle w:val="Default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6171340C" wp14:editId="4EE68C72">
            <wp:extent cx="3077845" cy="4856589"/>
            <wp:effectExtent l="0" t="0" r="0" b="0"/>
            <wp:docPr id="7" name="Рисунок 7" descr="C:\Users\bestb\OneDrive\Рабочий стол\DNfnCs5uT5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estb\OneDrive\Рабочий стол\DNfnCs5uT5w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255" b="-1"/>
                    <a:stretch/>
                  </pic:blipFill>
                  <pic:spPr bwMode="auto">
                    <a:xfrm>
                      <a:off x="0" y="0"/>
                      <a:ext cx="3097754" cy="4888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t>Рисунок 5</w:t>
      </w:r>
      <w:r w:rsidR="00DC1403" w:rsidRPr="00DC1403">
        <w:rPr>
          <w:i/>
        </w:rPr>
        <w:t>. Скриншот мобильной версии сайта 2</w:t>
      </w:r>
    </w:p>
    <w:p w:rsidR="000D65F6" w:rsidRPr="00DC1403" w:rsidRDefault="000D65F6" w:rsidP="00DC1403">
      <w:pPr>
        <w:pStyle w:val="Default"/>
        <w:jc w:val="center"/>
        <w:rPr>
          <w:i/>
        </w:rPr>
      </w:pP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Целевая аудитория: 12</w:t>
      </w:r>
      <w:r w:rsidRPr="007418A0">
        <w:rPr>
          <w:sz w:val="28"/>
        </w:rPr>
        <w:t>+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 xml:space="preserve">Основная идея и назначение сайта: </w:t>
      </w:r>
      <w:r>
        <w:rPr>
          <w:sz w:val="28"/>
        </w:rPr>
        <w:t>предоставить услуги профессионального фотографа. Нет слогана. Цели: заинтересовать возможного клиента, показать пример своих работ. Отсутствует</w:t>
      </w:r>
      <w:r w:rsidRPr="007418A0">
        <w:rPr>
          <w:sz w:val="28"/>
        </w:rPr>
        <w:t xml:space="preserve"> кнопка пои</w:t>
      </w:r>
      <w:r>
        <w:rPr>
          <w:sz w:val="28"/>
        </w:rPr>
        <w:t xml:space="preserve">ска, </w:t>
      </w:r>
      <w:r w:rsidRPr="007418A0">
        <w:rPr>
          <w:sz w:val="28"/>
        </w:rPr>
        <w:t>гарантии надежности</w:t>
      </w:r>
      <w:r>
        <w:rPr>
          <w:sz w:val="28"/>
        </w:rPr>
        <w:t xml:space="preserve">, </w:t>
      </w:r>
      <w:r w:rsidRPr="007418A0">
        <w:rPr>
          <w:sz w:val="28"/>
        </w:rPr>
        <w:t>минималистичный дизайн</w:t>
      </w:r>
      <w:r>
        <w:rPr>
          <w:sz w:val="28"/>
        </w:rPr>
        <w:t xml:space="preserve">. Присутствуют: </w:t>
      </w:r>
      <w:r w:rsidRPr="007418A0">
        <w:rPr>
          <w:sz w:val="28"/>
        </w:rPr>
        <w:t>нав</w:t>
      </w:r>
      <w:r>
        <w:rPr>
          <w:sz w:val="28"/>
        </w:rPr>
        <w:t>игация, простота использования</w:t>
      </w:r>
      <w:r w:rsidRPr="007418A0">
        <w:rPr>
          <w:sz w:val="28"/>
        </w:rPr>
        <w:t>, контент. Корректно отображает элементы сайта.  Логотип представлен в верхней части сайта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Навигационные элементы присутствуют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Меню организовано списком</w:t>
      </w:r>
      <w:r>
        <w:rPr>
          <w:sz w:val="28"/>
        </w:rPr>
        <w:t xml:space="preserve"> в верху сайта</w:t>
      </w:r>
      <w:r w:rsidRPr="007418A0">
        <w:rPr>
          <w:sz w:val="28"/>
        </w:rPr>
        <w:t>.</w:t>
      </w:r>
    </w:p>
    <w:p w:rsidR="007D21EC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динаково</w:t>
      </w:r>
      <w:r w:rsidRPr="00D543A5">
        <w:rPr>
          <w:rFonts w:ascii="Times New Roman" w:hAnsi="Times New Roman" w:cs="Times New Roman"/>
          <w:color w:val="000000"/>
          <w:sz w:val="28"/>
          <w:szCs w:val="28"/>
        </w:rPr>
        <w:t xml:space="preserve"> работает на</w:t>
      </w:r>
      <w:r>
        <w:rPr>
          <w:rFonts w:ascii="Times New Roman" w:hAnsi="Times New Roman" w:cs="Times New Roman"/>
          <w:color w:val="000000"/>
          <w:sz w:val="28"/>
          <w:szCs w:val="28"/>
        </w:rPr>
        <w:t>вигация на всех страницах сайт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 xml:space="preserve">Присутствует логотип на всех страницах сайта и </w:t>
      </w:r>
      <w:r>
        <w:rPr>
          <w:sz w:val="28"/>
        </w:rPr>
        <w:t xml:space="preserve">не </w:t>
      </w:r>
      <w:r w:rsidRPr="007418A0">
        <w:rPr>
          <w:sz w:val="28"/>
        </w:rPr>
        <w:t xml:space="preserve">является </w:t>
      </w:r>
      <w:r>
        <w:rPr>
          <w:sz w:val="28"/>
        </w:rPr>
        <w:t>навигационной кнопко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Явно </w:t>
      </w:r>
      <w:r w:rsidRPr="007418A0">
        <w:rPr>
          <w:sz w:val="28"/>
        </w:rPr>
        <w:t>демонстрируют</w:t>
      </w:r>
      <w:r>
        <w:rPr>
          <w:sz w:val="28"/>
        </w:rPr>
        <w:t xml:space="preserve"> навигационные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Поиска нет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регистрации и не нужна.</w:t>
      </w:r>
    </w:p>
    <w:p w:rsidR="007D21EC" w:rsidRPr="00AA673D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ть </w:t>
      </w:r>
      <w:r w:rsidRPr="008167D5">
        <w:rPr>
          <w:rFonts w:ascii="Times New Roman" w:hAnsi="Times New Roman" w:cs="Times New Roman"/>
          <w:sz w:val="28"/>
          <w:szCs w:val="28"/>
        </w:rPr>
        <w:t>места, которые могут пр</w:t>
      </w:r>
      <w:r>
        <w:rPr>
          <w:rFonts w:ascii="Times New Roman" w:hAnsi="Times New Roman" w:cs="Times New Roman"/>
          <w:sz w:val="28"/>
          <w:szCs w:val="28"/>
        </w:rPr>
        <w:t>одуцировать человеческие ошибки. Нельзя изменить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Интерфейс не совсем легкий, но понятен, обучение требуется только для </w:t>
      </w:r>
      <w:r w:rsidRPr="00F741C7">
        <w:rPr>
          <w:sz w:val="28"/>
        </w:rPr>
        <w:t>“</w:t>
      </w:r>
      <w:r>
        <w:rPr>
          <w:sz w:val="28"/>
        </w:rPr>
        <w:t>новых</w:t>
      </w:r>
      <w:r w:rsidRPr="00F741C7">
        <w:rPr>
          <w:sz w:val="28"/>
        </w:rPr>
        <w:t>”</w:t>
      </w:r>
      <w:r>
        <w:rPr>
          <w:sz w:val="28"/>
        </w:rPr>
        <w:t xml:space="preserve"> пользователе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lastRenderedPageBreak/>
        <w:t>Нет поля ввод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айт использует разнообразные цвета. В основном черный, белы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тандартный шрифт, пиктограмм нет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одержимое выравнено, сгруппировано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а всех страницах одна колонка с данным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Логотип сверху сайта. Контакты в отдельном разделе страничк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карт и схем проезд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Есть ссылки на соц. сети.</w:t>
      </w:r>
    </w:p>
    <w:p w:rsidR="000D65F6" w:rsidRDefault="000D65F6" w:rsidP="007D21EC">
      <w:pPr>
        <w:pStyle w:val="Default"/>
        <w:ind w:firstLine="510"/>
        <w:jc w:val="both"/>
        <w:rPr>
          <w:sz w:val="28"/>
        </w:rPr>
      </w:pPr>
    </w:p>
    <w:p w:rsidR="007D21EC" w:rsidRPr="00D44577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 xml:space="preserve">Сайт 3 </w:t>
      </w:r>
      <w:r w:rsidRPr="00D44577">
        <w:rPr>
          <w:sz w:val="28"/>
        </w:rPr>
        <w:t>(</w:t>
      </w:r>
      <w:r>
        <w:rPr>
          <w:sz w:val="28"/>
          <w:lang w:val="en-US"/>
        </w:rPr>
        <w:t>SOLARIS</w:t>
      </w:r>
      <w:r w:rsidRPr="00D44577">
        <w:rPr>
          <w:sz w:val="28"/>
        </w:rPr>
        <w:t xml:space="preserve"> </w:t>
      </w:r>
      <w:r>
        <w:rPr>
          <w:sz w:val="28"/>
          <w:lang w:val="en-US"/>
        </w:rPr>
        <w:t>PHOTO</w:t>
      </w:r>
      <w:r w:rsidRPr="00D44577">
        <w:rPr>
          <w:sz w:val="28"/>
        </w:rPr>
        <w:t>)</w:t>
      </w:r>
    </w:p>
    <w:p w:rsidR="007D21EC" w:rsidRDefault="007D21EC" w:rsidP="00D44577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криншоты (Рис. 6,7)</w:t>
      </w:r>
      <w:r w:rsidR="000D65F6">
        <w:rPr>
          <w:sz w:val="28"/>
        </w:rPr>
        <w:t>. Сайт адаптивный.</w:t>
      </w:r>
    </w:p>
    <w:p w:rsidR="000D65F6" w:rsidRPr="00D604D8" w:rsidRDefault="000D65F6" w:rsidP="00D44577">
      <w:pPr>
        <w:pStyle w:val="Default"/>
        <w:ind w:firstLine="510"/>
        <w:jc w:val="both"/>
        <w:rPr>
          <w:sz w:val="28"/>
        </w:rPr>
      </w:pPr>
    </w:p>
    <w:p w:rsidR="007D21EC" w:rsidRDefault="007D21EC" w:rsidP="007D21EC">
      <w:pPr>
        <w:pStyle w:val="Default"/>
        <w:jc w:val="center"/>
        <w:rPr>
          <w:sz w:val="28"/>
        </w:rPr>
      </w:pPr>
      <w:r>
        <w:rPr>
          <w:noProof/>
        </w:rPr>
        <w:drawing>
          <wp:inline distT="0" distB="0" distL="0" distR="0" wp14:anchorId="7DA6D451" wp14:editId="042C1EA4">
            <wp:extent cx="5446644" cy="25917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" t="9809" r="226" b="5791"/>
                    <a:stretch/>
                  </pic:blipFill>
                  <pic:spPr bwMode="auto">
                    <a:xfrm>
                      <a:off x="0" y="0"/>
                      <a:ext cx="5474594" cy="2605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Pr="00DC1403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t>Рисунок 6</w:t>
      </w:r>
      <w:r w:rsidR="00DC1403" w:rsidRPr="00DC1403">
        <w:rPr>
          <w:i/>
        </w:rPr>
        <w:t>. Скриншот</w:t>
      </w:r>
      <w:r w:rsidR="000D65F6">
        <w:rPr>
          <w:i/>
        </w:rPr>
        <w:t xml:space="preserve"> главной страницы</w:t>
      </w:r>
      <w:r w:rsidR="00DC1403" w:rsidRPr="00DC1403">
        <w:rPr>
          <w:i/>
        </w:rPr>
        <w:t xml:space="preserve"> сайта 3</w:t>
      </w:r>
    </w:p>
    <w:p w:rsidR="000D65F6" w:rsidRDefault="000D65F6" w:rsidP="007D21EC">
      <w:pPr>
        <w:pStyle w:val="Default"/>
        <w:jc w:val="center"/>
        <w:rPr>
          <w:noProof/>
          <w:sz w:val="28"/>
        </w:rPr>
      </w:pPr>
    </w:p>
    <w:p w:rsidR="007D21EC" w:rsidRDefault="007D21EC" w:rsidP="007D21EC">
      <w:pPr>
        <w:pStyle w:val="Default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2BA02CC1" wp14:editId="3AE1C447">
            <wp:extent cx="3168508" cy="5036820"/>
            <wp:effectExtent l="0" t="0" r="0" b="0"/>
            <wp:docPr id="8" name="Рисунок 8" descr="C:\Users\bestb\OneDrive\Рабочий стол\z4-tOcqDz5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estb\OneDrive\Рабочий стол\z4-tOcqDz5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95"/>
                    <a:stretch/>
                  </pic:blipFill>
                  <pic:spPr bwMode="auto">
                    <a:xfrm>
                      <a:off x="0" y="0"/>
                      <a:ext cx="3190459" cy="507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1EC" w:rsidRDefault="007D21EC" w:rsidP="00584037">
      <w:pPr>
        <w:pStyle w:val="Default"/>
        <w:spacing w:before="120"/>
        <w:jc w:val="center"/>
        <w:rPr>
          <w:i/>
        </w:rPr>
      </w:pPr>
      <w:r w:rsidRPr="00DC1403">
        <w:rPr>
          <w:i/>
        </w:rPr>
        <w:t>Рисунок 7</w:t>
      </w:r>
      <w:r w:rsidR="00DC1403" w:rsidRPr="00DC1403">
        <w:rPr>
          <w:i/>
        </w:rPr>
        <w:t>. Скриншот мобильной версии сайта 3</w:t>
      </w:r>
    </w:p>
    <w:p w:rsidR="000D65F6" w:rsidRPr="00DC1403" w:rsidRDefault="000D65F6" w:rsidP="00DC1403">
      <w:pPr>
        <w:pStyle w:val="Default"/>
        <w:jc w:val="center"/>
        <w:rPr>
          <w:i/>
          <w:sz w:val="28"/>
        </w:rPr>
      </w:pP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Целевая аудитория: 12</w:t>
      </w:r>
      <w:r w:rsidRPr="007418A0">
        <w:rPr>
          <w:sz w:val="28"/>
        </w:rPr>
        <w:t>+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 xml:space="preserve">Основная идея и назначение сайта: </w:t>
      </w:r>
      <w:r>
        <w:rPr>
          <w:sz w:val="28"/>
        </w:rPr>
        <w:t>предоставить услуги профессионального фотографа. Нет слогана. Цели: заинтересовать возможного клиента, показать пример своих работ. Отсутствует</w:t>
      </w:r>
      <w:r w:rsidRPr="007418A0">
        <w:rPr>
          <w:sz w:val="28"/>
        </w:rPr>
        <w:t xml:space="preserve"> кнопка пои</w:t>
      </w:r>
      <w:r>
        <w:rPr>
          <w:sz w:val="28"/>
        </w:rPr>
        <w:t xml:space="preserve">ска. Присутствуют: </w:t>
      </w:r>
      <w:r w:rsidRPr="007418A0">
        <w:rPr>
          <w:sz w:val="28"/>
        </w:rPr>
        <w:t>гарантии надежности</w:t>
      </w:r>
      <w:r>
        <w:rPr>
          <w:sz w:val="28"/>
        </w:rPr>
        <w:t xml:space="preserve">, </w:t>
      </w:r>
      <w:r w:rsidRPr="007418A0">
        <w:rPr>
          <w:sz w:val="28"/>
        </w:rPr>
        <w:t>нав</w:t>
      </w:r>
      <w:r>
        <w:rPr>
          <w:sz w:val="28"/>
        </w:rPr>
        <w:t xml:space="preserve">игация, </w:t>
      </w:r>
      <w:r w:rsidRPr="007418A0">
        <w:rPr>
          <w:sz w:val="28"/>
        </w:rPr>
        <w:t>минималистичный дизайн</w:t>
      </w:r>
      <w:r>
        <w:rPr>
          <w:sz w:val="28"/>
        </w:rPr>
        <w:t>, простота использования</w:t>
      </w:r>
      <w:r w:rsidRPr="007418A0">
        <w:rPr>
          <w:sz w:val="28"/>
        </w:rPr>
        <w:t>, контент. Корректно отображает элементы сайта.  Логотип представлен в верхней части сайта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Навигационные элементы присутствуют.</w:t>
      </w:r>
    </w:p>
    <w:p w:rsidR="007D21EC" w:rsidRPr="007418A0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Меню организовано списком</w:t>
      </w:r>
      <w:r>
        <w:rPr>
          <w:sz w:val="28"/>
        </w:rPr>
        <w:t xml:space="preserve"> в верху сайта</w:t>
      </w:r>
      <w:r w:rsidRPr="007418A0">
        <w:rPr>
          <w:sz w:val="28"/>
        </w:rPr>
        <w:t>.</w:t>
      </w:r>
    </w:p>
    <w:p w:rsidR="007D21EC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динаково</w:t>
      </w:r>
      <w:r w:rsidRPr="00D543A5">
        <w:rPr>
          <w:rFonts w:ascii="Times New Roman" w:hAnsi="Times New Roman" w:cs="Times New Roman"/>
          <w:color w:val="000000"/>
          <w:sz w:val="28"/>
          <w:szCs w:val="28"/>
        </w:rPr>
        <w:t xml:space="preserve"> работает на</w:t>
      </w:r>
      <w:r>
        <w:rPr>
          <w:rFonts w:ascii="Times New Roman" w:hAnsi="Times New Roman" w:cs="Times New Roman"/>
          <w:color w:val="000000"/>
          <w:sz w:val="28"/>
          <w:szCs w:val="28"/>
        </w:rPr>
        <w:t>вигация на всех страницах сайт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 w:rsidRPr="007418A0">
        <w:rPr>
          <w:sz w:val="28"/>
        </w:rPr>
        <w:t>Присутствует ло</w:t>
      </w:r>
      <w:r>
        <w:rPr>
          <w:sz w:val="28"/>
        </w:rPr>
        <w:t xml:space="preserve">готип на всех страницах сайта и </w:t>
      </w:r>
      <w:r w:rsidRPr="007418A0">
        <w:rPr>
          <w:sz w:val="28"/>
        </w:rPr>
        <w:t xml:space="preserve">является </w:t>
      </w:r>
      <w:r>
        <w:rPr>
          <w:sz w:val="28"/>
        </w:rPr>
        <w:t>навигационной кнопко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Явно </w:t>
      </w:r>
      <w:r w:rsidRPr="007418A0">
        <w:rPr>
          <w:sz w:val="28"/>
        </w:rPr>
        <w:t>демонстрируют</w:t>
      </w:r>
      <w:r>
        <w:rPr>
          <w:sz w:val="28"/>
        </w:rPr>
        <w:t xml:space="preserve"> навигационные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Поиска нет и не нужен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регистрации и не нужна.</w:t>
      </w:r>
    </w:p>
    <w:p w:rsidR="007D21EC" w:rsidRPr="00AA673D" w:rsidRDefault="007D21EC" w:rsidP="007D21EC">
      <w:pPr>
        <w:pStyle w:val="Pa17"/>
        <w:spacing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мест</w:t>
      </w:r>
      <w:r w:rsidRPr="008167D5">
        <w:rPr>
          <w:rFonts w:ascii="Times New Roman" w:hAnsi="Times New Roman" w:cs="Times New Roman"/>
          <w:sz w:val="28"/>
          <w:szCs w:val="28"/>
        </w:rPr>
        <w:t>, которые могут пр</w:t>
      </w:r>
      <w:r>
        <w:rPr>
          <w:rFonts w:ascii="Times New Roman" w:hAnsi="Times New Roman" w:cs="Times New Roman"/>
          <w:sz w:val="28"/>
          <w:szCs w:val="28"/>
        </w:rPr>
        <w:t>одуцировать человеческие ошибки. Нельзя изменить элементы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Интерфейс легкий и понятен, обучение не требуется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lastRenderedPageBreak/>
        <w:t>Нет поля ввода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айт использует разнообразные цвета. В основном черный, белый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тандартный шрифт, пиктограмм нет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Содержимое выравнено, сгруппировано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а всех страницах одна колонка с данным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Логотип сверху сайта. Контакты в отдельном разделе странички.</w:t>
      </w:r>
    </w:p>
    <w:p w:rsidR="007D21EC" w:rsidRDefault="007D21EC" w:rsidP="007D21E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ет карт и схем проезда.</w:t>
      </w:r>
    </w:p>
    <w:p w:rsidR="00D23C35" w:rsidRDefault="007D21EC" w:rsidP="00D23C35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Есть ссылки на соц. сети.</w:t>
      </w:r>
    </w:p>
    <w:p w:rsidR="00D23C35" w:rsidRDefault="00D23C35" w:rsidP="00D23C35">
      <w:pPr>
        <w:pStyle w:val="Default"/>
        <w:ind w:firstLine="510"/>
        <w:jc w:val="both"/>
        <w:rPr>
          <w:sz w:val="28"/>
        </w:rPr>
      </w:pPr>
    </w:p>
    <w:p w:rsidR="00D23C35" w:rsidRPr="00B44660" w:rsidRDefault="00D23C35" w:rsidP="00D23C35">
      <w:pPr>
        <w:pStyle w:val="Default"/>
        <w:ind w:firstLine="510"/>
        <w:jc w:val="both"/>
        <w:rPr>
          <w:sz w:val="28"/>
        </w:rPr>
      </w:pPr>
      <w:r w:rsidRPr="00B44660">
        <w:rPr>
          <w:b/>
          <w:sz w:val="28"/>
        </w:rPr>
        <w:t xml:space="preserve">Выводы: </w:t>
      </w:r>
      <w:r w:rsidR="00B44660">
        <w:rPr>
          <w:sz w:val="28"/>
        </w:rPr>
        <w:t xml:space="preserve">осмотрев вышеприведенные аналоги, я решил, что скорее всего воспользуюсь простотой дизайна, как у сайта №1 и №3, не буду использовать много лишней информации, как на сайте №3. Также сделаю собственный запоминающийся логотип, чего нет в данных аналогах. Мне понравилась реализация с пунктом меню </w:t>
      </w:r>
      <w:r w:rsidR="00B44660" w:rsidRPr="00B44660">
        <w:rPr>
          <w:sz w:val="28"/>
        </w:rPr>
        <w:t>“</w:t>
      </w:r>
      <w:r w:rsidR="00B44660">
        <w:rPr>
          <w:sz w:val="28"/>
        </w:rPr>
        <w:t>Портфолио</w:t>
      </w:r>
      <w:r w:rsidR="00B44660" w:rsidRPr="00B44660">
        <w:rPr>
          <w:sz w:val="28"/>
        </w:rPr>
        <w:t>”</w:t>
      </w:r>
      <w:r w:rsidR="00B44660">
        <w:rPr>
          <w:sz w:val="28"/>
        </w:rPr>
        <w:t>, поэтому постараюсь сделать что-нибудь похожее, но качественней. Также интересно были поданы контакты для связи с фотографами, поэтому скорее всего с этим тоже будет связана работа в дальнейшем.</w:t>
      </w:r>
    </w:p>
    <w:p w:rsidR="00481FB8" w:rsidRDefault="00481FB8" w:rsidP="007D21EC">
      <w:pPr>
        <w:pStyle w:val="Default"/>
        <w:ind w:firstLine="510"/>
        <w:jc w:val="both"/>
        <w:rPr>
          <w:sz w:val="28"/>
        </w:rPr>
      </w:pPr>
    </w:p>
    <w:p w:rsidR="00D44577" w:rsidRDefault="00D44577" w:rsidP="00D44577">
      <w:pPr>
        <w:pStyle w:val="Default"/>
        <w:numPr>
          <w:ilvl w:val="1"/>
          <w:numId w:val="7"/>
        </w:numPr>
        <w:ind w:left="0" w:firstLine="510"/>
        <w:jc w:val="both"/>
        <w:rPr>
          <w:b/>
          <w:sz w:val="28"/>
        </w:rPr>
      </w:pPr>
      <w:r>
        <w:rPr>
          <w:b/>
          <w:sz w:val="28"/>
        </w:rPr>
        <w:t>О</w:t>
      </w:r>
      <w:r w:rsidR="00EF0AD1">
        <w:rPr>
          <w:b/>
          <w:sz w:val="28"/>
        </w:rPr>
        <w:t>пределить цели и задачи проекта</w:t>
      </w:r>
    </w:p>
    <w:p w:rsidR="00D44577" w:rsidRDefault="00C7673A" w:rsidP="00D44577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Для сайта </w:t>
      </w:r>
      <w:r w:rsidRPr="00C7673A">
        <w:rPr>
          <w:sz w:val="28"/>
        </w:rPr>
        <w:t>“</w:t>
      </w:r>
      <w:r>
        <w:rPr>
          <w:sz w:val="28"/>
          <w:lang w:val="en-US"/>
        </w:rPr>
        <w:t>PHOTex</w:t>
      </w:r>
      <w:r w:rsidRPr="00C7673A">
        <w:rPr>
          <w:sz w:val="28"/>
        </w:rPr>
        <w:t xml:space="preserve">” </w:t>
      </w:r>
      <w:r>
        <w:rPr>
          <w:sz w:val="28"/>
        </w:rPr>
        <w:t>услуг профессионального фотографа основной целью является привлечение новых и, желательно, постоянных клиентов, которые будут заинтересованы в использовании наших услуг и будут советовать их своим знакомым, тем самым рекламируя. Также немаловажной целью будет являться преодоление конкуренции со стороны других фо</w:t>
      </w:r>
      <w:r w:rsidR="000A6C54">
        <w:rPr>
          <w:sz w:val="28"/>
        </w:rPr>
        <w:t>тографов</w:t>
      </w:r>
      <w:r>
        <w:rPr>
          <w:sz w:val="28"/>
        </w:rPr>
        <w:t xml:space="preserve"> с помощью разработки удобного привлекательного интерфейса, приятных цветовых решений, </w:t>
      </w:r>
      <w:r w:rsidR="000A6C54">
        <w:rPr>
          <w:sz w:val="28"/>
        </w:rPr>
        <w:t xml:space="preserve">качества и количества предоставляемых услуг. </w:t>
      </w:r>
      <w:r w:rsidR="000A6C54" w:rsidRPr="000A6C54">
        <w:rPr>
          <w:sz w:val="28"/>
        </w:rPr>
        <w:t>Также одной из целей можно рассматривать ра</w:t>
      </w:r>
      <w:r w:rsidR="000A6C54">
        <w:rPr>
          <w:sz w:val="28"/>
        </w:rPr>
        <w:t>спространение проекта</w:t>
      </w:r>
      <w:r w:rsidR="000A6C54" w:rsidRPr="000A6C54">
        <w:rPr>
          <w:sz w:val="28"/>
        </w:rPr>
        <w:t xml:space="preserve"> за счет рекламы с помощью сайта.</w:t>
      </w:r>
    </w:p>
    <w:p w:rsidR="000A6C54" w:rsidRDefault="00EF0AD1" w:rsidP="000A6C54">
      <w:pPr>
        <w:pStyle w:val="Default"/>
        <w:numPr>
          <w:ilvl w:val="1"/>
          <w:numId w:val="7"/>
        </w:numPr>
        <w:jc w:val="both"/>
        <w:rPr>
          <w:b/>
          <w:sz w:val="28"/>
        </w:rPr>
      </w:pPr>
      <w:r>
        <w:rPr>
          <w:b/>
          <w:sz w:val="28"/>
        </w:rPr>
        <w:t>Описать целевую аудиторию</w:t>
      </w:r>
    </w:p>
    <w:p w:rsidR="000A6C54" w:rsidRDefault="00627D7B" w:rsidP="000A6C5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 xml:space="preserve">Группа 1 (выпускники): </w:t>
      </w:r>
      <w:r>
        <w:rPr>
          <w:sz w:val="28"/>
        </w:rPr>
        <w:t>преимущественно школьники, закончившие 11 или 9 классов; возраст от 16 до 18 лет</w:t>
      </w:r>
      <w:r w:rsidRPr="00627D7B">
        <w:rPr>
          <w:sz w:val="28"/>
        </w:rPr>
        <w:t xml:space="preserve">; </w:t>
      </w:r>
      <w:r>
        <w:rPr>
          <w:sz w:val="28"/>
        </w:rPr>
        <w:t>выпускники институтов, университетов, профессиональных колледжей</w:t>
      </w:r>
      <w:r w:rsidRPr="00627D7B">
        <w:rPr>
          <w:sz w:val="28"/>
        </w:rPr>
        <w:t xml:space="preserve">; </w:t>
      </w:r>
      <w:r>
        <w:rPr>
          <w:sz w:val="28"/>
        </w:rPr>
        <w:t>скорее всего без уровня доходов, доходы только от родителей или подработок</w:t>
      </w:r>
      <w:r w:rsidRPr="00627D7B">
        <w:rPr>
          <w:sz w:val="28"/>
        </w:rPr>
        <w:t xml:space="preserve">; </w:t>
      </w:r>
      <w:r>
        <w:rPr>
          <w:sz w:val="28"/>
        </w:rPr>
        <w:t>в окружении молодежь</w:t>
      </w:r>
      <w:r w:rsidRPr="00627D7B">
        <w:rPr>
          <w:sz w:val="28"/>
        </w:rPr>
        <w:t xml:space="preserve">; </w:t>
      </w:r>
      <w:r>
        <w:rPr>
          <w:sz w:val="28"/>
        </w:rPr>
        <w:t>преимущественно друзья и хорошие знакомые. Интересы: социальные сети, общение, друзья, спорт, саморазвитие</w:t>
      </w:r>
      <w:r w:rsidR="00104439">
        <w:rPr>
          <w:sz w:val="28"/>
        </w:rPr>
        <w:t xml:space="preserve">, развлечения. </w:t>
      </w:r>
    </w:p>
    <w:p w:rsidR="005C09D8" w:rsidRDefault="00104439" w:rsidP="000A6C5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Группа 2 (</w:t>
      </w:r>
      <w:r w:rsidR="00D23C35">
        <w:rPr>
          <w:b/>
          <w:sz w:val="28"/>
        </w:rPr>
        <w:t>семейные пары</w:t>
      </w:r>
      <w:r>
        <w:rPr>
          <w:b/>
          <w:sz w:val="28"/>
        </w:rPr>
        <w:t xml:space="preserve">): </w:t>
      </w:r>
      <w:r>
        <w:rPr>
          <w:sz w:val="28"/>
        </w:rPr>
        <w:t>преимущественно молодые пары</w:t>
      </w:r>
      <w:r w:rsidRPr="00104439">
        <w:rPr>
          <w:sz w:val="28"/>
        </w:rPr>
        <w:t xml:space="preserve">; </w:t>
      </w:r>
      <w:r>
        <w:rPr>
          <w:sz w:val="28"/>
        </w:rPr>
        <w:t>в возрасте от 20 до 35 лет</w:t>
      </w:r>
      <w:r w:rsidRPr="00104439">
        <w:rPr>
          <w:sz w:val="28"/>
        </w:rPr>
        <w:t xml:space="preserve">; </w:t>
      </w:r>
      <w:r>
        <w:rPr>
          <w:sz w:val="28"/>
        </w:rPr>
        <w:t>могут быть как из Беларуси, так и из России, Украины и других близлежащих стран</w:t>
      </w:r>
      <w:r w:rsidRPr="00104439">
        <w:rPr>
          <w:sz w:val="28"/>
        </w:rPr>
        <w:t xml:space="preserve">; </w:t>
      </w:r>
      <w:r>
        <w:rPr>
          <w:sz w:val="28"/>
        </w:rPr>
        <w:t xml:space="preserve">люди с общим средним образованием или с высшим образованием; различные сферы деятельности; средний и высокий уровень доходов; </w:t>
      </w:r>
      <w:r w:rsidR="005C09D8">
        <w:rPr>
          <w:sz w:val="28"/>
        </w:rPr>
        <w:t>в окружении семья и друзья. Интересы: семья, дети, работа, общение, социальные сети, развлечения, интернет, музыка, спорт, саморазвитие, путешествия.</w:t>
      </w:r>
    </w:p>
    <w:p w:rsidR="00721C37" w:rsidRDefault="005C09D8" w:rsidP="000A6C5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 xml:space="preserve">Группа 3 (модели): </w:t>
      </w:r>
      <w:r>
        <w:rPr>
          <w:sz w:val="28"/>
        </w:rPr>
        <w:t xml:space="preserve">парни и девушки, но преимущественно </w:t>
      </w:r>
      <w:r w:rsidR="00721C37">
        <w:rPr>
          <w:sz w:val="28"/>
        </w:rPr>
        <w:t xml:space="preserve">девушки; возраст от 16 до 35; скорее всего из Беларуси; среднее или высшее образование; высокий уровень доходов от работы; среди окружения преимущественно семья, </w:t>
      </w:r>
      <w:r w:rsidR="00721C37">
        <w:rPr>
          <w:sz w:val="28"/>
        </w:rPr>
        <w:lastRenderedPageBreak/>
        <w:t>друзья и коллеги по работе. Интересы: работа, семья, красота, друзья, интернет, показы мод, журналы, спорт.</w:t>
      </w:r>
    </w:p>
    <w:p w:rsidR="00481FB8" w:rsidRDefault="00481FB8" w:rsidP="000A6C54">
      <w:pPr>
        <w:pStyle w:val="Default"/>
        <w:ind w:firstLine="510"/>
        <w:jc w:val="both"/>
        <w:rPr>
          <w:sz w:val="28"/>
        </w:rPr>
      </w:pPr>
    </w:p>
    <w:p w:rsidR="00104439" w:rsidRDefault="00721C37" w:rsidP="00721C37">
      <w:pPr>
        <w:pStyle w:val="Default"/>
        <w:numPr>
          <w:ilvl w:val="1"/>
          <w:numId w:val="7"/>
        </w:numPr>
        <w:jc w:val="both"/>
        <w:rPr>
          <w:b/>
          <w:sz w:val="28"/>
        </w:rPr>
      </w:pPr>
      <w:r w:rsidRPr="00721C37">
        <w:rPr>
          <w:b/>
          <w:sz w:val="28"/>
        </w:rPr>
        <w:t>Составить сп</w:t>
      </w:r>
      <w:r w:rsidR="00EF0AD1">
        <w:rPr>
          <w:b/>
          <w:sz w:val="28"/>
        </w:rPr>
        <w:t>исок потребностей пользователей</w:t>
      </w:r>
    </w:p>
    <w:p w:rsidR="002F0FB9" w:rsidRPr="002F0FB9" w:rsidRDefault="002F0FB9" w:rsidP="002F0FB9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Список потребностей пользователей сайта </w:t>
      </w:r>
      <w:r w:rsidRPr="002F0FB9">
        <w:rPr>
          <w:sz w:val="28"/>
        </w:rPr>
        <w:t>“</w:t>
      </w:r>
      <w:r>
        <w:rPr>
          <w:sz w:val="28"/>
          <w:lang w:val="en-US"/>
        </w:rPr>
        <w:t>PHOTex</w:t>
      </w:r>
      <w:r w:rsidRPr="002F0FB9">
        <w:rPr>
          <w:sz w:val="28"/>
        </w:rPr>
        <w:t>”:</w:t>
      </w:r>
    </w:p>
    <w:p w:rsidR="002F0FB9" w:rsidRDefault="002F0FB9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>Ознакомит</w:t>
      </w:r>
      <w:r w:rsidR="008E0102">
        <w:rPr>
          <w:sz w:val="28"/>
        </w:rPr>
        <w:t>ься с предоставляемыми услугами;</w:t>
      </w:r>
    </w:p>
    <w:p w:rsidR="002F0FB9" w:rsidRDefault="008E0102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>Ознакомиться с качеством работ;</w:t>
      </w:r>
    </w:p>
    <w:p w:rsidR="002F0FB9" w:rsidRDefault="002F0FB9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 xml:space="preserve">Узнать стоимость </w:t>
      </w:r>
      <w:r w:rsidR="008E0102">
        <w:rPr>
          <w:sz w:val="28"/>
        </w:rPr>
        <w:t>фотосессий;</w:t>
      </w:r>
    </w:p>
    <w:p w:rsidR="002F0FB9" w:rsidRDefault="002F0FB9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>Узнать скорость выполнен</w:t>
      </w:r>
      <w:r w:rsidR="008E0102">
        <w:rPr>
          <w:sz w:val="28"/>
        </w:rPr>
        <w:t>ия работы;</w:t>
      </w:r>
    </w:p>
    <w:p w:rsidR="002F0FB9" w:rsidRDefault="002F0FB9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>Узнать контакт</w:t>
      </w:r>
      <w:r w:rsidR="008E0102">
        <w:rPr>
          <w:sz w:val="28"/>
        </w:rPr>
        <w:t>ные данные для связи;</w:t>
      </w:r>
    </w:p>
    <w:p w:rsidR="002F0FB9" w:rsidRPr="00481FB8" w:rsidRDefault="008E0102" w:rsidP="002F0FB9">
      <w:pPr>
        <w:pStyle w:val="Default"/>
        <w:numPr>
          <w:ilvl w:val="0"/>
          <w:numId w:val="8"/>
        </w:numPr>
        <w:ind w:left="851" w:hanging="284"/>
        <w:jc w:val="both"/>
        <w:rPr>
          <w:sz w:val="28"/>
        </w:rPr>
      </w:pPr>
      <w:r>
        <w:rPr>
          <w:sz w:val="28"/>
        </w:rPr>
        <w:t>Заказать фотосессию.</w:t>
      </w:r>
    </w:p>
    <w:p w:rsidR="00481FB8" w:rsidRDefault="00481FB8" w:rsidP="00481FB8">
      <w:pPr>
        <w:pStyle w:val="Default"/>
        <w:jc w:val="both"/>
        <w:rPr>
          <w:sz w:val="28"/>
        </w:rPr>
      </w:pPr>
    </w:p>
    <w:p w:rsidR="002F0FB9" w:rsidRDefault="002F0FB9" w:rsidP="002F0FB9">
      <w:pPr>
        <w:pStyle w:val="Default"/>
        <w:numPr>
          <w:ilvl w:val="1"/>
          <w:numId w:val="7"/>
        </w:numPr>
        <w:jc w:val="both"/>
        <w:rPr>
          <w:b/>
          <w:sz w:val="28"/>
        </w:rPr>
      </w:pPr>
      <w:r w:rsidRPr="002F0FB9">
        <w:rPr>
          <w:b/>
          <w:sz w:val="28"/>
        </w:rPr>
        <w:t>Составить</w:t>
      </w:r>
      <w:r w:rsidR="00EF0AD1">
        <w:rPr>
          <w:b/>
          <w:sz w:val="28"/>
        </w:rPr>
        <w:t xml:space="preserve"> список возможностей на проекте</w:t>
      </w:r>
    </w:p>
    <w:p w:rsidR="008E0102" w:rsidRDefault="008E0102" w:rsidP="008E0102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Ознакомиться с предоставляемыми фотосессиями;</w:t>
      </w:r>
    </w:p>
    <w:p w:rsidR="008E0102" w:rsidRDefault="008E0102" w:rsidP="008E0102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Посмотреть примеры работ;</w:t>
      </w:r>
    </w:p>
    <w:p w:rsidR="008E0102" w:rsidRDefault="008E0102" w:rsidP="008E0102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Задать интересующий вопрос;</w:t>
      </w:r>
    </w:p>
    <w:p w:rsidR="008E0102" w:rsidRDefault="008E0102" w:rsidP="008E0102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Посмотреть контактные данные;</w:t>
      </w:r>
    </w:p>
    <w:p w:rsidR="008E0102" w:rsidRDefault="008E0102" w:rsidP="008E0102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Заказать фотосессию;</w:t>
      </w:r>
    </w:p>
    <w:p w:rsidR="008E0102" w:rsidRPr="001857CF" w:rsidRDefault="008E0102" w:rsidP="001857CF">
      <w:pPr>
        <w:pStyle w:val="Default"/>
        <w:numPr>
          <w:ilvl w:val="0"/>
          <w:numId w:val="9"/>
        </w:numPr>
        <w:ind w:left="851" w:hanging="284"/>
        <w:jc w:val="both"/>
        <w:rPr>
          <w:sz w:val="28"/>
        </w:rPr>
      </w:pPr>
      <w:r>
        <w:rPr>
          <w:sz w:val="28"/>
        </w:rPr>
        <w:t>Сообщить об ошибке или проблеме;</w:t>
      </w:r>
    </w:p>
    <w:p w:rsidR="00481FB8" w:rsidRDefault="00481FB8" w:rsidP="00481FB8">
      <w:pPr>
        <w:pStyle w:val="Default"/>
        <w:jc w:val="both"/>
        <w:rPr>
          <w:sz w:val="28"/>
        </w:rPr>
      </w:pPr>
    </w:p>
    <w:p w:rsidR="008E0102" w:rsidRDefault="008E0102" w:rsidP="008E0102">
      <w:pPr>
        <w:pStyle w:val="Default"/>
        <w:numPr>
          <w:ilvl w:val="1"/>
          <w:numId w:val="7"/>
        </w:numPr>
        <w:jc w:val="both"/>
        <w:rPr>
          <w:b/>
          <w:sz w:val="28"/>
        </w:rPr>
      </w:pPr>
      <w:r w:rsidRPr="008E0102">
        <w:rPr>
          <w:b/>
          <w:sz w:val="28"/>
        </w:rPr>
        <w:t>Создать персонажей проек</w:t>
      </w:r>
      <w:r w:rsidR="00EF0AD1">
        <w:rPr>
          <w:b/>
          <w:sz w:val="28"/>
        </w:rPr>
        <w:t>та и определить их проблематику</w:t>
      </w:r>
    </w:p>
    <w:p w:rsidR="0066330B" w:rsidRDefault="00F12051" w:rsidP="0066330B">
      <w:pPr>
        <w:pStyle w:val="Default"/>
        <w:ind w:firstLine="510"/>
        <w:jc w:val="both"/>
        <w:rPr>
          <w:sz w:val="28"/>
        </w:rPr>
      </w:pPr>
      <w:r>
        <w:rPr>
          <w:noProof/>
          <w:sz w:val="28"/>
        </w:rPr>
        <w:drawing>
          <wp:anchor distT="0" distB="0" distL="114300" distR="114300" simplePos="0" relativeHeight="251655680" behindDoc="0" locked="0" layoutInCell="1" allowOverlap="1" wp14:anchorId="75EC8B1F" wp14:editId="0EA222D2">
            <wp:simplePos x="0" y="0"/>
            <wp:positionH relativeFrom="column">
              <wp:posOffset>0</wp:posOffset>
            </wp:positionH>
            <wp:positionV relativeFrom="paragraph">
              <wp:posOffset>815340</wp:posOffset>
            </wp:positionV>
            <wp:extent cx="2229485" cy="2576195"/>
            <wp:effectExtent l="0" t="0" r="0" b="0"/>
            <wp:wrapSquare wrapText="bothSides"/>
            <wp:docPr id="2" name="Рисунок 2" descr="C:\Users\bestb\OneDrive\Рабочий стол\Курсач\5ad1089d39d49817ab1bf1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estb\OneDrive\Рабочий стол\Курсач\5ad1089d39d49817ab1bf1ba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48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6330B">
        <w:rPr>
          <w:b/>
          <w:sz w:val="28"/>
        </w:rPr>
        <w:t xml:space="preserve">Персонаж №1 (студентка): </w:t>
      </w:r>
      <w:r w:rsidR="0066330B">
        <w:rPr>
          <w:sz w:val="28"/>
        </w:rPr>
        <w:t xml:space="preserve">Персонаж сайта </w:t>
      </w:r>
      <w:r w:rsidR="0066330B" w:rsidRPr="0066330B">
        <w:rPr>
          <w:sz w:val="28"/>
        </w:rPr>
        <w:t>“</w:t>
      </w:r>
      <w:r w:rsidR="0066330B">
        <w:rPr>
          <w:sz w:val="28"/>
          <w:lang w:val="en-US"/>
        </w:rPr>
        <w:t>PHOTex</w:t>
      </w:r>
      <w:r w:rsidR="0066330B" w:rsidRPr="0066330B">
        <w:rPr>
          <w:sz w:val="28"/>
        </w:rPr>
        <w:t>”</w:t>
      </w:r>
      <w:r w:rsidR="0066330B">
        <w:rPr>
          <w:sz w:val="28"/>
        </w:rPr>
        <w:t xml:space="preserve"> услуг профессионального фотографа, Евгения Минина Васильевна. Возраст: 20 лет. Семейное положение: есть пар</w:t>
      </w:r>
      <w:r w:rsidR="000A4EFE">
        <w:rPr>
          <w:sz w:val="28"/>
        </w:rPr>
        <w:t>ень, вместе 2 года. Место работы</w:t>
      </w:r>
      <w:r w:rsidR="0066330B">
        <w:rPr>
          <w:sz w:val="28"/>
        </w:rPr>
        <w:t>: подрабатывает официанткой в элитном ресторане в центре Минска.</w:t>
      </w:r>
    </w:p>
    <w:p w:rsidR="0066330B" w:rsidRDefault="00260A44" w:rsidP="0066330B">
      <w:pPr>
        <w:pStyle w:val="Default"/>
        <w:jc w:val="both"/>
        <w:rPr>
          <w:sz w:val="28"/>
        </w:rPr>
      </w:pPr>
      <w:r>
        <w:rPr>
          <w:sz w:val="28"/>
        </w:rPr>
        <w:tab/>
        <w:t>Евгении в силу ее профессии необходимо выглядеть элегантно и стильно. Она планирует продолжать работу официантом в элитных ресторанах, но хочет сменить место работы. Для этого ей необходимо прикрепить к своему резюме новые фотографии.</w:t>
      </w:r>
      <w:r w:rsidR="0097640D">
        <w:rPr>
          <w:sz w:val="28"/>
        </w:rPr>
        <w:t xml:space="preserve"> В качестве бонуса Евгения хочет обновить фотографии в социальных сетях.</w:t>
      </w:r>
      <w:r>
        <w:rPr>
          <w:sz w:val="28"/>
        </w:rPr>
        <w:t xml:space="preserve"> Поэтому она решила обратиться к профессиональному фотографу за помощью.</w:t>
      </w:r>
    </w:p>
    <w:p w:rsidR="00F12051" w:rsidRDefault="009853B1" w:rsidP="0066330B">
      <w:pPr>
        <w:pStyle w:val="Default"/>
        <w:jc w:val="both"/>
        <w:rPr>
          <w:sz w:val="28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184.55pt;margin-top:30.1pt;width:172.55pt;height:16.3pt;z-index:251658240;mso-position-horizontal-relative:text;mso-position-vertical-relative:text" stroked="f">
            <v:textbox style="mso-next-textbox:#_x0000_s1026" inset="0,0,0,0">
              <w:txbxContent>
                <w:p w:rsidR="00657FE3" w:rsidRPr="00DC1403" w:rsidRDefault="00657FE3" w:rsidP="00DC1403">
                  <w:pPr>
                    <w:pStyle w:val="a9"/>
                    <w:ind w:firstLine="0"/>
                    <w:jc w:val="center"/>
                    <w:rPr>
                      <w:rFonts w:cs="Times New Roman"/>
                      <w:noProof/>
                      <w:color w:val="000000"/>
                      <w:sz w:val="40"/>
                      <w:szCs w:val="24"/>
                    </w:rPr>
                  </w:pPr>
                  <w:r w:rsidRPr="00DC1403">
                    <w:rPr>
                      <w:sz w:val="24"/>
                    </w:rPr>
                    <w:t>Рисунок 8</w:t>
                  </w:r>
                  <w:r>
                    <w:rPr>
                      <w:sz w:val="24"/>
                    </w:rPr>
                    <w:t>. Персонаж 1</w:t>
                  </w:r>
                </w:p>
              </w:txbxContent>
            </v:textbox>
            <w10:wrap type="square"/>
          </v:shape>
        </w:pict>
      </w:r>
      <w:r w:rsidR="00260A44">
        <w:rPr>
          <w:sz w:val="28"/>
        </w:rPr>
        <w:tab/>
      </w:r>
      <w:r w:rsidR="00260A44">
        <w:rPr>
          <w:b/>
          <w:sz w:val="28"/>
        </w:rPr>
        <w:t>Цели визита</w:t>
      </w:r>
      <w:r w:rsidR="00DC1403">
        <w:rPr>
          <w:sz w:val="28"/>
        </w:rPr>
        <w:t xml:space="preserve">: приобрести качественные </w:t>
      </w:r>
      <w:r w:rsidR="00260A44">
        <w:rPr>
          <w:sz w:val="28"/>
        </w:rPr>
        <w:t>фотографии профессионального уровня.</w:t>
      </w:r>
    </w:p>
    <w:p w:rsidR="00DC1403" w:rsidRDefault="00260A44" w:rsidP="0066330B">
      <w:pPr>
        <w:pStyle w:val="Default"/>
        <w:jc w:val="both"/>
        <w:rPr>
          <w:sz w:val="28"/>
        </w:rPr>
      </w:pPr>
      <w:r>
        <w:rPr>
          <w:sz w:val="28"/>
        </w:rPr>
        <w:tab/>
      </w:r>
    </w:p>
    <w:p w:rsidR="00260A44" w:rsidRDefault="00260A44" w:rsidP="00DC1403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Задачи</w:t>
      </w:r>
      <w:r>
        <w:rPr>
          <w:sz w:val="28"/>
        </w:rPr>
        <w:t xml:space="preserve">: </w:t>
      </w:r>
    </w:p>
    <w:p w:rsidR="0097640D" w:rsidRDefault="0097640D" w:rsidP="0097640D">
      <w:pPr>
        <w:pStyle w:val="Default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Зайти на сайт;</w:t>
      </w:r>
    </w:p>
    <w:p w:rsidR="0097640D" w:rsidRDefault="0097640D" w:rsidP="0097640D">
      <w:pPr>
        <w:pStyle w:val="Default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Ознакомиться с предоставляемыми услугами;</w:t>
      </w:r>
    </w:p>
    <w:p w:rsidR="0097640D" w:rsidRDefault="0097640D" w:rsidP="0097640D">
      <w:pPr>
        <w:pStyle w:val="Default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Выбрать наиболее подходящую фотосессию;</w:t>
      </w:r>
    </w:p>
    <w:p w:rsidR="0097640D" w:rsidRDefault="0097640D" w:rsidP="0097640D">
      <w:pPr>
        <w:pStyle w:val="Default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Ознакомиться с ценой;</w:t>
      </w:r>
    </w:p>
    <w:p w:rsidR="0097640D" w:rsidRDefault="0097640D" w:rsidP="0097640D">
      <w:pPr>
        <w:pStyle w:val="Default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lastRenderedPageBreak/>
        <w:t>Оформить заявку на фотосессию.</w:t>
      </w:r>
    </w:p>
    <w:p w:rsidR="0097640D" w:rsidRPr="0097640D" w:rsidRDefault="0097640D" w:rsidP="0097640D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Потребности</w:t>
      </w:r>
      <w:r>
        <w:rPr>
          <w:sz w:val="28"/>
        </w:rPr>
        <w:t xml:space="preserve">: </w:t>
      </w:r>
    </w:p>
    <w:p w:rsidR="0097640D" w:rsidRDefault="0097640D" w:rsidP="0097640D">
      <w:pPr>
        <w:pStyle w:val="Default"/>
        <w:numPr>
          <w:ilvl w:val="0"/>
          <w:numId w:val="11"/>
        </w:numPr>
        <w:jc w:val="both"/>
        <w:rPr>
          <w:sz w:val="28"/>
        </w:rPr>
      </w:pPr>
      <w:r>
        <w:rPr>
          <w:sz w:val="28"/>
        </w:rPr>
        <w:t>Быстрое обработка фотографий;</w:t>
      </w:r>
    </w:p>
    <w:p w:rsidR="0097640D" w:rsidRDefault="0097640D" w:rsidP="0097640D">
      <w:pPr>
        <w:pStyle w:val="Default"/>
        <w:numPr>
          <w:ilvl w:val="0"/>
          <w:numId w:val="11"/>
        </w:numPr>
        <w:jc w:val="both"/>
        <w:rPr>
          <w:sz w:val="28"/>
        </w:rPr>
      </w:pPr>
      <w:r>
        <w:rPr>
          <w:sz w:val="28"/>
        </w:rPr>
        <w:t>Необычная и интересная фотосъемка;</w:t>
      </w:r>
    </w:p>
    <w:p w:rsidR="0097640D" w:rsidRDefault="0097640D" w:rsidP="0097640D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Требование к сайту</w:t>
      </w:r>
      <w:r>
        <w:rPr>
          <w:sz w:val="28"/>
        </w:rPr>
        <w:t>:</w:t>
      </w:r>
    </w:p>
    <w:p w:rsidR="0097640D" w:rsidRDefault="0097640D" w:rsidP="0097640D">
      <w:pPr>
        <w:pStyle w:val="Default"/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Удобный и понятный интерфейс;</w:t>
      </w:r>
    </w:p>
    <w:p w:rsidR="0097640D" w:rsidRDefault="0097640D" w:rsidP="0097640D">
      <w:pPr>
        <w:pStyle w:val="Default"/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Множество качественных примеров работ.</w:t>
      </w:r>
    </w:p>
    <w:p w:rsidR="0097640D" w:rsidRDefault="0097640D" w:rsidP="0097640D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Персонаж №2 (невеста)</w:t>
      </w:r>
      <w:r>
        <w:rPr>
          <w:sz w:val="28"/>
        </w:rPr>
        <w:t xml:space="preserve">: Персонаж сайта </w:t>
      </w:r>
      <w:r w:rsidRPr="0066330B">
        <w:rPr>
          <w:sz w:val="28"/>
        </w:rPr>
        <w:t>“</w:t>
      </w:r>
      <w:r>
        <w:rPr>
          <w:sz w:val="28"/>
          <w:lang w:val="en-US"/>
        </w:rPr>
        <w:t>PHOTex</w:t>
      </w:r>
      <w:r w:rsidRPr="0066330B">
        <w:rPr>
          <w:sz w:val="28"/>
        </w:rPr>
        <w:t>”</w:t>
      </w:r>
      <w:r>
        <w:rPr>
          <w:sz w:val="28"/>
        </w:rPr>
        <w:t xml:space="preserve"> услуг профессионального фотографа, Александра Черненкова Михайловна. Возраст: 24 лет. Семейное положение: </w:t>
      </w:r>
      <w:r w:rsidR="000A4EFE">
        <w:rPr>
          <w:sz w:val="28"/>
        </w:rPr>
        <w:t>есть жених, вместе 5 лет. Место работы</w:t>
      </w:r>
      <w:r>
        <w:rPr>
          <w:sz w:val="28"/>
        </w:rPr>
        <w:t xml:space="preserve">: </w:t>
      </w:r>
      <w:r w:rsidR="000A4EFE">
        <w:rPr>
          <w:sz w:val="28"/>
        </w:rPr>
        <w:t>хирург областной поликлиники №6 г. Бреста.</w:t>
      </w:r>
    </w:p>
    <w:p w:rsidR="000A4EFE" w:rsidRDefault="000A4EFE" w:rsidP="0097640D">
      <w:pPr>
        <w:pStyle w:val="Default"/>
        <w:ind w:firstLine="510"/>
        <w:jc w:val="both"/>
        <w:rPr>
          <w:sz w:val="28"/>
        </w:rPr>
      </w:pPr>
      <w:r>
        <w:rPr>
          <w:noProof/>
          <w:sz w:val="28"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325755</wp:posOffset>
            </wp:positionH>
            <wp:positionV relativeFrom="paragraph">
              <wp:posOffset>4445</wp:posOffset>
            </wp:positionV>
            <wp:extent cx="2091055" cy="1815465"/>
            <wp:effectExtent l="0" t="0" r="0" b="0"/>
            <wp:wrapSquare wrapText="bothSides"/>
            <wp:docPr id="9" name="Рисунок 9" descr="C:\Users\bestb\OneDrive\Рабочий стол\Курсач\4IjK8D5YFwWbXISC_lFml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estb\OneDrive\Рабочий стол\Курсач\4IjK8D5YFwWbXISC_lFmlQ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1055" cy="181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</w:rPr>
        <w:t>Александре предстоит пережить важное событие в своей жизни – свадьба с любимым человеком. Она хотела бы сохранить счастливые эмоции на фотографиях, чтобы потом можно было вспомнить и насладиться еще раз этими моментами. Для этого Александра ищет профессионального фотографа, который точно угодит всем ее желаниям.</w:t>
      </w:r>
    </w:p>
    <w:p w:rsidR="000A4EFE" w:rsidRDefault="009853B1" w:rsidP="0097640D">
      <w:pPr>
        <w:pStyle w:val="Default"/>
        <w:ind w:firstLine="510"/>
        <w:jc w:val="both"/>
        <w:rPr>
          <w:sz w:val="28"/>
        </w:rPr>
      </w:pPr>
      <w:r>
        <w:rPr>
          <w:noProof/>
        </w:rPr>
        <w:pict>
          <v:shape id="_x0000_s1027" type="#_x0000_t202" style="position:absolute;left:0;text-align:left;margin-left:25.65pt;margin-top:2.9pt;width:169.15pt;height:18.35pt;z-index:251659264;mso-position-horizontal-relative:text;mso-position-vertical-relative:text" stroked="f">
            <v:textbox style="mso-next-textbox:#_x0000_s1027" inset="0,0,0,0">
              <w:txbxContent>
                <w:p w:rsidR="00657FE3" w:rsidRPr="00DC1403" w:rsidRDefault="00657FE3" w:rsidP="00DC1403">
                  <w:pPr>
                    <w:pStyle w:val="a9"/>
                    <w:ind w:firstLine="0"/>
                    <w:jc w:val="center"/>
                    <w:rPr>
                      <w:rFonts w:cs="Times New Roman"/>
                      <w:noProof/>
                      <w:color w:val="000000"/>
                      <w:sz w:val="40"/>
                      <w:szCs w:val="24"/>
                    </w:rPr>
                  </w:pPr>
                  <w:r w:rsidRPr="00DC1403">
                    <w:rPr>
                      <w:sz w:val="24"/>
                    </w:rPr>
                    <w:t>Рисунок 9. Персонаж 2</w:t>
                  </w:r>
                </w:p>
              </w:txbxContent>
            </v:textbox>
            <w10:wrap type="square"/>
          </v:shape>
        </w:pict>
      </w:r>
      <w:r w:rsidR="000A4EFE">
        <w:rPr>
          <w:b/>
          <w:sz w:val="28"/>
        </w:rPr>
        <w:t>Цель визита</w:t>
      </w:r>
      <w:r w:rsidR="000A4EFE">
        <w:rPr>
          <w:sz w:val="28"/>
        </w:rPr>
        <w:t>: сохранить воспоминания со свадьбы.</w:t>
      </w:r>
    </w:p>
    <w:p w:rsidR="000A4EFE" w:rsidRDefault="000A4EFE" w:rsidP="0097640D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Задачи</w:t>
      </w:r>
      <w:r>
        <w:rPr>
          <w:sz w:val="28"/>
        </w:rPr>
        <w:t xml:space="preserve">: </w:t>
      </w:r>
    </w:p>
    <w:p w:rsidR="000A4EFE" w:rsidRDefault="000A4EFE" w:rsidP="000A4EFE">
      <w:pPr>
        <w:pStyle w:val="Default"/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Зайти на сайт;</w:t>
      </w:r>
    </w:p>
    <w:p w:rsidR="000A4EFE" w:rsidRDefault="000A4EFE" w:rsidP="000A4EFE">
      <w:pPr>
        <w:pStyle w:val="Default"/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Ознакомиться с предоставляемыми услугами;</w:t>
      </w:r>
    </w:p>
    <w:p w:rsidR="000A4EFE" w:rsidRDefault="000A4EFE" w:rsidP="000A4EFE">
      <w:pPr>
        <w:pStyle w:val="Default"/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Выбрать наиболее подходящую фотосессию;</w:t>
      </w:r>
    </w:p>
    <w:p w:rsidR="000A4EFE" w:rsidRDefault="000A4EFE" w:rsidP="000A4EFE">
      <w:pPr>
        <w:pStyle w:val="Default"/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Ознакомиться с ценой;</w:t>
      </w:r>
    </w:p>
    <w:p w:rsidR="000A4EFE" w:rsidRDefault="000A4EFE" w:rsidP="000A4EFE">
      <w:pPr>
        <w:pStyle w:val="Default"/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Оформить заявку на фотосессию.</w:t>
      </w:r>
    </w:p>
    <w:p w:rsidR="00B64544" w:rsidRPr="0097640D" w:rsidRDefault="00B64544" w:rsidP="00B64544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Потребности</w:t>
      </w:r>
      <w:r>
        <w:rPr>
          <w:sz w:val="28"/>
        </w:rPr>
        <w:t xml:space="preserve">: </w:t>
      </w:r>
    </w:p>
    <w:p w:rsidR="00B64544" w:rsidRDefault="00B6454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Качественная обработка фотографий;</w:t>
      </w:r>
    </w:p>
    <w:p w:rsidR="00B64544" w:rsidRDefault="00B6454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Необычная и интересная фотосъемка;</w:t>
      </w:r>
    </w:p>
    <w:p w:rsidR="00B64544" w:rsidRDefault="00B6454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Разнообразные фотографии.</w:t>
      </w:r>
    </w:p>
    <w:p w:rsidR="00B64544" w:rsidRDefault="00B64544" w:rsidP="00B64544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Требование к сайту</w:t>
      </w:r>
      <w:r>
        <w:rPr>
          <w:sz w:val="28"/>
        </w:rPr>
        <w:t>:</w:t>
      </w:r>
    </w:p>
    <w:p w:rsidR="00B64544" w:rsidRDefault="00B64544" w:rsidP="00B64544">
      <w:pPr>
        <w:pStyle w:val="Default"/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Удобный и понятный интерфейс;</w:t>
      </w:r>
    </w:p>
    <w:p w:rsidR="00B64544" w:rsidRDefault="00B64544" w:rsidP="00B64544">
      <w:pPr>
        <w:pStyle w:val="Default"/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Множество качественных примеров работ;</w:t>
      </w:r>
    </w:p>
    <w:p w:rsidR="00B64544" w:rsidRDefault="00B64544" w:rsidP="00B64544">
      <w:pPr>
        <w:pStyle w:val="Default"/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Быстрый поиск заданной услуги.</w:t>
      </w:r>
    </w:p>
    <w:p w:rsidR="0026457C" w:rsidRDefault="0026457C" w:rsidP="00B64544">
      <w:pPr>
        <w:pStyle w:val="Default"/>
        <w:ind w:firstLine="510"/>
        <w:jc w:val="both"/>
        <w:rPr>
          <w:noProof/>
          <w:sz w:val="28"/>
        </w:rPr>
      </w:pPr>
    </w:p>
    <w:p w:rsidR="00B64544" w:rsidRDefault="00B64544" w:rsidP="00B6454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Персонаж №3 (выпускник)</w:t>
      </w:r>
      <w:r>
        <w:rPr>
          <w:sz w:val="28"/>
        </w:rPr>
        <w:t xml:space="preserve">: Персонаж сайта </w:t>
      </w:r>
      <w:r w:rsidRPr="0066330B">
        <w:rPr>
          <w:sz w:val="28"/>
        </w:rPr>
        <w:t>“</w:t>
      </w:r>
      <w:r>
        <w:rPr>
          <w:sz w:val="28"/>
          <w:lang w:val="en-US"/>
        </w:rPr>
        <w:t>PHOTex</w:t>
      </w:r>
      <w:r w:rsidRPr="0066330B">
        <w:rPr>
          <w:sz w:val="28"/>
        </w:rPr>
        <w:t>”</w:t>
      </w:r>
      <w:r>
        <w:rPr>
          <w:sz w:val="28"/>
        </w:rPr>
        <w:t xml:space="preserve"> услуг профессионального фотографа, Василий Морозов Владимирович. Возраст: 17 лет. Семейное положение: одинок, в активном поиске. Место работы: безработный, иногда подрабатывает, расклеивая рекламки.</w:t>
      </w:r>
    </w:p>
    <w:p w:rsidR="00B64544" w:rsidRDefault="009853B1" w:rsidP="00B64544">
      <w:pPr>
        <w:pStyle w:val="Default"/>
        <w:ind w:firstLine="510"/>
        <w:jc w:val="both"/>
        <w:rPr>
          <w:sz w:val="28"/>
        </w:rPr>
      </w:pPr>
      <w:r>
        <w:rPr>
          <w:noProof/>
        </w:rPr>
        <w:lastRenderedPageBreak/>
        <w:pict>
          <v:shape id="_x0000_s1028" type="#_x0000_t202" style="position:absolute;left:0;text-align:left;margin-left:21.95pt;margin-top:77pt;width:134.15pt;height:20.35pt;z-index:251660288;mso-position-horizontal-relative:text;mso-position-vertical-relative:text" stroked="f">
            <v:textbox style="mso-next-textbox:#_x0000_s1028;mso-fit-shape-to-text:t" inset="0,0,0,0">
              <w:txbxContent>
                <w:p w:rsidR="00657FE3" w:rsidRPr="009D5922" w:rsidRDefault="00657FE3" w:rsidP="00DC1403">
                  <w:pPr>
                    <w:pStyle w:val="a9"/>
                    <w:ind w:firstLine="0"/>
                    <w:jc w:val="center"/>
                  </w:pPr>
                  <w:r w:rsidRPr="009D5922">
                    <w:rPr>
                      <w:sz w:val="24"/>
                    </w:rPr>
                    <w:t>Рисунок</w:t>
                  </w:r>
                  <w:r w:rsidRPr="009D5922">
                    <w:t xml:space="preserve"> </w:t>
                  </w:r>
                  <w:r w:rsidRPr="009D5922">
                    <w:rPr>
                      <w:sz w:val="24"/>
                    </w:rPr>
                    <w:t>10</w:t>
                  </w:r>
                  <w:r w:rsidRPr="009D5922">
                    <w:t xml:space="preserve">. </w:t>
                  </w:r>
                  <w:r w:rsidRPr="009D5922">
                    <w:rPr>
                      <w:sz w:val="24"/>
                    </w:rPr>
                    <w:t>Персонаж</w:t>
                  </w:r>
                  <w:r w:rsidRPr="009D5922">
                    <w:rPr>
                      <w:sz w:val="24"/>
                      <w:szCs w:val="24"/>
                    </w:rPr>
                    <w:t xml:space="preserve"> 3</w:t>
                  </w:r>
                </w:p>
              </w:txbxContent>
            </v:textbox>
            <w10:wrap type="square"/>
          </v:shape>
        </w:pict>
      </w:r>
      <w:r w:rsidR="00B64544">
        <w:rPr>
          <w:sz w:val="28"/>
        </w:rPr>
        <w:t>Василий активный и энергичный молодой человек. Как и его друзья, которые закончили 11 классов средней школы</w:t>
      </w:r>
      <w:r w:rsidR="00B64544" w:rsidRPr="00B64544">
        <w:rPr>
          <w:sz w:val="28"/>
        </w:rPr>
        <w:t xml:space="preserve"> </w:t>
      </w:r>
      <w:r w:rsidR="00B64544">
        <w:rPr>
          <w:sz w:val="28"/>
        </w:rPr>
        <w:t xml:space="preserve">№38 г. Витебска, он хочет запомнить свой выпускной, последний звонок и моменты из веселых будней </w:t>
      </w:r>
      <w:r w:rsidR="0026457C">
        <w:rPr>
          <w:noProof/>
          <w:sz w:val="28"/>
        </w:rPr>
        <w:drawing>
          <wp:anchor distT="0" distB="0" distL="114300" distR="114300" simplePos="0" relativeHeight="251661824" behindDoc="0" locked="0" layoutInCell="1" allowOverlap="1" wp14:anchorId="2CB0CEBD" wp14:editId="15F7E7FA">
            <wp:simplePos x="0" y="0"/>
            <wp:positionH relativeFrom="column">
              <wp:posOffset>329565</wp:posOffset>
            </wp:positionH>
            <wp:positionV relativeFrom="paragraph">
              <wp:posOffset>-457835</wp:posOffset>
            </wp:positionV>
            <wp:extent cx="1652905" cy="1333500"/>
            <wp:effectExtent l="0" t="0" r="0" b="0"/>
            <wp:wrapSquare wrapText="bothSides"/>
            <wp:docPr id="12" name="Рисунок 12" descr="C:\Users\bestb\OneDrive\Рабочий стол\Курсач\gr_15.04.2019_vipusknie_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estb\OneDrive\Рабочий стол\Курсач\gr_15.04.2019_vipusknie_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457"/>
                    <a:stretch/>
                  </pic:blipFill>
                  <pic:spPr bwMode="auto">
                    <a:xfrm>
                      <a:off x="0" y="0"/>
                      <a:ext cx="165290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64544">
        <w:rPr>
          <w:sz w:val="28"/>
        </w:rPr>
        <w:t>школы. Поэтому он и</w:t>
      </w:r>
      <w:r w:rsidR="005B5D34">
        <w:rPr>
          <w:sz w:val="28"/>
        </w:rPr>
        <w:t>щут профессионального фотографа, который сможет сохранить моменты и сделать выпускной альбом.</w:t>
      </w:r>
    </w:p>
    <w:p w:rsidR="00B64544" w:rsidRDefault="00B64544" w:rsidP="00B6454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Цель визита</w:t>
      </w:r>
      <w:r>
        <w:rPr>
          <w:sz w:val="28"/>
        </w:rPr>
        <w:t xml:space="preserve">: </w:t>
      </w:r>
      <w:r w:rsidR="005B5D34">
        <w:rPr>
          <w:sz w:val="28"/>
        </w:rPr>
        <w:t>запечатлить моменты школьных дней</w:t>
      </w:r>
      <w:r>
        <w:rPr>
          <w:sz w:val="28"/>
        </w:rPr>
        <w:t>.</w:t>
      </w:r>
    </w:p>
    <w:p w:rsidR="00B64544" w:rsidRDefault="00B64544" w:rsidP="00B64544">
      <w:pPr>
        <w:pStyle w:val="Default"/>
        <w:ind w:firstLine="510"/>
        <w:jc w:val="both"/>
        <w:rPr>
          <w:sz w:val="28"/>
        </w:rPr>
      </w:pPr>
      <w:r>
        <w:rPr>
          <w:b/>
          <w:sz w:val="28"/>
        </w:rPr>
        <w:t>Задачи</w:t>
      </w:r>
      <w:r>
        <w:rPr>
          <w:sz w:val="28"/>
        </w:rPr>
        <w:t xml:space="preserve">: </w:t>
      </w:r>
    </w:p>
    <w:p w:rsidR="00B64544" w:rsidRDefault="00B64544" w:rsidP="005B5D34">
      <w:pPr>
        <w:pStyle w:val="Default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Зайти на сайт;</w:t>
      </w:r>
    </w:p>
    <w:p w:rsidR="00B64544" w:rsidRDefault="00B64544" w:rsidP="005B5D34">
      <w:pPr>
        <w:pStyle w:val="Default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Ознакомиться с предоставляемыми услугами;</w:t>
      </w:r>
    </w:p>
    <w:p w:rsidR="00B64544" w:rsidRDefault="00B64544" w:rsidP="005B5D34">
      <w:pPr>
        <w:pStyle w:val="Default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Выбрать наиболее подходящую фотосессию;</w:t>
      </w:r>
    </w:p>
    <w:p w:rsidR="00B64544" w:rsidRDefault="00B64544" w:rsidP="005B5D34">
      <w:pPr>
        <w:pStyle w:val="Default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Ознакомиться с ценой;</w:t>
      </w:r>
    </w:p>
    <w:p w:rsidR="00B64544" w:rsidRDefault="00B64544" w:rsidP="005B5D34">
      <w:pPr>
        <w:pStyle w:val="Default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Оформить заявку на фотосессию.</w:t>
      </w:r>
    </w:p>
    <w:p w:rsidR="00B64544" w:rsidRPr="0097640D" w:rsidRDefault="00B64544" w:rsidP="00B64544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Потребности</w:t>
      </w:r>
      <w:r>
        <w:rPr>
          <w:sz w:val="28"/>
        </w:rPr>
        <w:t xml:space="preserve">: </w:t>
      </w:r>
    </w:p>
    <w:p w:rsidR="00B64544" w:rsidRDefault="00B6454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Качественная обработка фотографий;</w:t>
      </w:r>
    </w:p>
    <w:p w:rsidR="00B64544" w:rsidRDefault="00B6454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Необычная и интересная фотосъемка;</w:t>
      </w:r>
    </w:p>
    <w:p w:rsidR="00B64544" w:rsidRDefault="005B5D3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Разнообразные фотографии;</w:t>
      </w:r>
    </w:p>
    <w:p w:rsidR="005B5D34" w:rsidRDefault="005B5D34" w:rsidP="00B64544">
      <w:pPr>
        <w:pStyle w:val="Default"/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Возможность создания альбома.</w:t>
      </w:r>
    </w:p>
    <w:p w:rsidR="00B64544" w:rsidRDefault="00B64544" w:rsidP="00B64544">
      <w:pPr>
        <w:pStyle w:val="Default"/>
        <w:ind w:firstLine="510"/>
        <w:jc w:val="both"/>
        <w:rPr>
          <w:sz w:val="28"/>
        </w:rPr>
      </w:pPr>
      <w:r w:rsidRPr="0097640D">
        <w:rPr>
          <w:b/>
          <w:sz w:val="28"/>
        </w:rPr>
        <w:t>Требование к сайту</w:t>
      </w:r>
      <w:r>
        <w:rPr>
          <w:sz w:val="28"/>
        </w:rPr>
        <w:t>:</w:t>
      </w:r>
    </w:p>
    <w:p w:rsidR="00B64544" w:rsidRDefault="00B64544" w:rsidP="005B5D34">
      <w:pPr>
        <w:pStyle w:val="Default"/>
        <w:numPr>
          <w:ilvl w:val="0"/>
          <w:numId w:val="18"/>
        </w:numPr>
        <w:jc w:val="both"/>
        <w:rPr>
          <w:sz w:val="28"/>
        </w:rPr>
      </w:pPr>
      <w:r>
        <w:rPr>
          <w:sz w:val="28"/>
        </w:rPr>
        <w:t>Удобный и понятный интерфейс;</w:t>
      </w:r>
    </w:p>
    <w:p w:rsidR="000A4EFE" w:rsidRDefault="00B64544" w:rsidP="005B5D34">
      <w:pPr>
        <w:pStyle w:val="Default"/>
        <w:numPr>
          <w:ilvl w:val="0"/>
          <w:numId w:val="18"/>
        </w:numPr>
        <w:jc w:val="both"/>
        <w:rPr>
          <w:sz w:val="28"/>
        </w:rPr>
      </w:pPr>
      <w:r>
        <w:rPr>
          <w:sz w:val="28"/>
        </w:rPr>
        <w:t>Множество кач</w:t>
      </w:r>
      <w:r w:rsidR="005B5D34">
        <w:rPr>
          <w:sz w:val="28"/>
        </w:rPr>
        <w:t>ественных примеров работ.</w:t>
      </w:r>
    </w:p>
    <w:p w:rsidR="00481FB8" w:rsidRDefault="00481FB8" w:rsidP="00481FB8">
      <w:pPr>
        <w:pStyle w:val="Default"/>
        <w:jc w:val="both"/>
        <w:rPr>
          <w:sz w:val="28"/>
        </w:rPr>
      </w:pPr>
    </w:p>
    <w:p w:rsidR="005B5D34" w:rsidRDefault="005B5D34" w:rsidP="005B5D34">
      <w:pPr>
        <w:pStyle w:val="Default"/>
        <w:numPr>
          <w:ilvl w:val="1"/>
          <w:numId w:val="7"/>
        </w:numPr>
        <w:jc w:val="both"/>
        <w:rPr>
          <w:b/>
          <w:sz w:val="28"/>
        </w:rPr>
      </w:pPr>
      <w:r w:rsidRPr="005B5D34">
        <w:rPr>
          <w:b/>
          <w:sz w:val="28"/>
        </w:rPr>
        <w:t>Составить сценарии взаимоде</w:t>
      </w:r>
      <w:r w:rsidR="00EF0AD1">
        <w:rPr>
          <w:b/>
          <w:sz w:val="28"/>
        </w:rPr>
        <w:t>йствия персонажей с интерфейсом</w:t>
      </w:r>
    </w:p>
    <w:p w:rsidR="005B5D34" w:rsidRPr="005B5D34" w:rsidRDefault="005B5D34" w:rsidP="005B5D34">
      <w:pPr>
        <w:pStyle w:val="Default"/>
        <w:numPr>
          <w:ilvl w:val="0"/>
          <w:numId w:val="19"/>
        </w:numPr>
        <w:jc w:val="both"/>
        <w:rPr>
          <w:b/>
          <w:sz w:val="28"/>
        </w:rPr>
      </w:pPr>
      <w:r w:rsidRPr="005B5D34">
        <w:rPr>
          <w:b/>
          <w:sz w:val="28"/>
        </w:rPr>
        <w:t>Евгения</w:t>
      </w:r>
      <w:r>
        <w:rPr>
          <w:b/>
          <w:sz w:val="28"/>
        </w:rPr>
        <w:t>:</w:t>
      </w:r>
    </w:p>
    <w:p w:rsidR="005B5D34" w:rsidRDefault="009F2C19" w:rsidP="005B5D34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Евгения зашла на сайт </w:t>
      </w:r>
      <w:r w:rsidRPr="009F2C19">
        <w:rPr>
          <w:sz w:val="28"/>
        </w:rPr>
        <w:t>“</w:t>
      </w:r>
      <w:r>
        <w:rPr>
          <w:sz w:val="28"/>
          <w:lang w:val="en-US"/>
        </w:rPr>
        <w:t>PHOTex</w:t>
      </w:r>
      <w:r w:rsidRPr="009F2C19">
        <w:rPr>
          <w:sz w:val="28"/>
        </w:rPr>
        <w:t>”</w:t>
      </w:r>
      <w:r>
        <w:rPr>
          <w:sz w:val="28"/>
        </w:rPr>
        <w:t xml:space="preserve"> услуг профессионального фотографа. Ознакомилась с портфолио, прочитала отзывы других людей в одноименном разделе </w:t>
      </w:r>
      <w:r w:rsidRPr="009F2C19">
        <w:rPr>
          <w:sz w:val="28"/>
        </w:rPr>
        <w:t>“</w:t>
      </w:r>
      <w:r>
        <w:rPr>
          <w:sz w:val="28"/>
        </w:rPr>
        <w:t>Отзывы</w:t>
      </w:r>
      <w:r w:rsidRPr="009F2C19">
        <w:rPr>
          <w:sz w:val="28"/>
        </w:rPr>
        <w:t>”</w:t>
      </w:r>
      <w:r>
        <w:rPr>
          <w:sz w:val="28"/>
        </w:rPr>
        <w:t xml:space="preserve">. Прежде, чем заказать личную фотосессию, она решила посмотреть другие работы, чтобы ознакомиться с качеством фотографий. Евгения раньше увлекалась обработкой фотографий и хотела поинтересоваться, что сейчас модно, и ей понравилось, поэтому она решила не медлить и перейти во вкладку </w:t>
      </w:r>
      <w:r w:rsidRPr="009F2C19">
        <w:rPr>
          <w:sz w:val="28"/>
        </w:rPr>
        <w:t>“</w:t>
      </w:r>
      <w:r>
        <w:rPr>
          <w:sz w:val="28"/>
        </w:rPr>
        <w:t>Контакты</w:t>
      </w:r>
      <w:r w:rsidRPr="009F2C19">
        <w:rPr>
          <w:sz w:val="28"/>
        </w:rPr>
        <w:t>”</w:t>
      </w:r>
      <w:r>
        <w:rPr>
          <w:sz w:val="28"/>
        </w:rPr>
        <w:t>, где она нашла контактный телефон страничку в социальной сети фотографа, чтобы заказать фотосессию.</w:t>
      </w:r>
    </w:p>
    <w:p w:rsidR="009F2C19" w:rsidRPr="009F2C19" w:rsidRDefault="009F2C19" w:rsidP="009F2C19">
      <w:pPr>
        <w:pStyle w:val="Default"/>
        <w:numPr>
          <w:ilvl w:val="0"/>
          <w:numId w:val="19"/>
        </w:numPr>
        <w:jc w:val="both"/>
        <w:rPr>
          <w:b/>
          <w:sz w:val="28"/>
        </w:rPr>
      </w:pPr>
      <w:r>
        <w:rPr>
          <w:b/>
          <w:sz w:val="28"/>
        </w:rPr>
        <w:t>Александра:</w:t>
      </w:r>
    </w:p>
    <w:p w:rsidR="009F2C19" w:rsidRDefault="00734D24" w:rsidP="009F2C19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Александра</w:t>
      </w:r>
      <w:r w:rsidR="009F2C19">
        <w:rPr>
          <w:sz w:val="28"/>
        </w:rPr>
        <w:t xml:space="preserve"> зашла на сайт </w:t>
      </w:r>
      <w:r w:rsidR="009F2C19" w:rsidRPr="009F2C19">
        <w:rPr>
          <w:sz w:val="28"/>
        </w:rPr>
        <w:t>“</w:t>
      </w:r>
      <w:r w:rsidR="009F2C19">
        <w:rPr>
          <w:sz w:val="28"/>
          <w:lang w:val="en-US"/>
        </w:rPr>
        <w:t>PHOTex</w:t>
      </w:r>
      <w:r w:rsidR="009F2C19" w:rsidRPr="009F2C19">
        <w:rPr>
          <w:sz w:val="28"/>
        </w:rPr>
        <w:t>”</w:t>
      </w:r>
      <w:r w:rsidR="009F2C19">
        <w:rPr>
          <w:sz w:val="28"/>
        </w:rPr>
        <w:t xml:space="preserve"> услуг профессионального фотографа. </w:t>
      </w:r>
      <w:r>
        <w:rPr>
          <w:sz w:val="28"/>
        </w:rPr>
        <w:t xml:space="preserve">Так как ей надо было срочно найти фотографа, а ей друзья посоветовали данного фотографа, она долго не рассматривала примеры других работ во вкладке </w:t>
      </w:r>
      <w:r w:rsidRPr="00734D24">
        <w:rPr>
          <w:sz w:val="28"/>
        </w:rPr>
        <w:t>“</w:t>
      </w:r>
      <w:r>
        <w:rPr>
          <w:sz w:val="28"/>
        </w:rPr>
        <w:t>Портфолио</w:t>
      </w:r>
      <w:r w:rsidRPr="00734D24">
        <w:rPr>
          <w:sz w:val="28"/>
        </w:rPr>
        <w:t>”</w:t>
      </w:r>
      <w:r>
        <w:rPr>
          <w:sz w:val="28"/>
        </w:rPr>
        <w:t xml:space="preserve"> и перешла в </w:t>
      </w:r>
      <w:r w:rsidRPr="00734D24">
        <w:rPr>
          <w:sz w:val="28"/>
        </w:rPr>
        <w:t>“</w:t>
      </w:r>
      <w:r>
        <w:rPr>
          <w:sz w:val="28"/>
        </w:rPr>
        <w:t>Контакты</w:t>
      </w:r>
      <w:r w:rsidRPr="00734D24">
        <w:rPr>
          <w:sz w:val="28"/>
        </w:rPr>
        <w:t>”</w:t>
      </w:r>
      <w:r>
        <w:rPr>
          <w:sz w:val="28"/>
        </w:rPr>
        <w:t xml:space="preserve"> и заказала фотосессию на дату своей свадьбы.</w:t>
      </w:r>
    </w:p>
    <w:p w:rsidR="00734D24" w:rsidRDefault="00734D24" w:rsidP="00734D24">
      <w:pPr>
        <w:pStyle w:val="Default"/>
        <w:numPr>
          <w:ilvl w:val="0"/>
          <w:numId w:val="19"/>
        </w:numPr>
        <w:jc w:val="both"/>
        <w:rPr>
          <w:b/>
          <w:sz w:val="28"/>
        </w:rPr>
      </w:pPr>
      <w:r w:rsidRPr="00734D24">
        <w:rPr>
          <w:b/>
          <w:sz w:val="28"/>
        </w:rPr>
        <w:t xml:space="preserve">Василий: </w:t>
      </w:r>
    </w:p>
    <w:p w:rsidR="00734D24" w:rsidRDefault="00734D24" w:rsidP="00734D24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Василий долго и мучительно выбирал со своими одноклассниками фотографа и наткнулся на сайт </w:t>
      </w:r>
      <w:r w:rsidRPr="00734D24">
        <w:rPr>
          <w:sz w:val="28"/>
        </w:rPr>
        <w:t>“</w:t>
      </w:r>
      <w:r>
        <w:rPr>
          <w:sz w:val="28"/>
          <w:lang w:val="en-US"/>
        </w:rPr>
        <w:t>PHOTex</w:t>
      </w:r>
      <w:r w:rsidRPr="00734D24">
        <w:rPr>
          <w:sz w:val="28"/>
        </w:rPr>
        <w:t xml:space="preserve">”. </w:t>
      </w:r>
      <w:r>
        <w:rPr>
          <w:sz w:val="28"/>
        </w:rPr>
        <w:t>Осмотрев портфолио он нашел фотосъемку на выпускных. Ознакомившись с ценами, местами проведения фотосессий, и вариантами оформления альбома, Василий перешел во вкладку</w:t>
      </w:r>
      <w:r w:rsidRPr="00734D24">
        <w:rPr>
          <w:sz w:val="28"/>
        </w:rPr>
        <w:t xml:space="preserve"> </w:t>
      </w:r>
      <w:r w:rsidRPr="00734D24">
        <w:rPr>
          <w:sz w:val="28"/>
        </w:rPr>
        <w:lastRenderedPageBreak/>
        <w:t>“</w:t>
      </w:r>
      <w:r>
        <w:rPr>
          <w:sz w:val="28"/>
        </w:rPr>
        <w:t>Контакты</w:t>
      </w:r>
      <w:r w:rsidRPr="00734D24">
        <w:rPr>
          <w:sz w:val="28"/>
        </w:rPr>
        <w:t>”</w:t>
      </w:r>
      <w:r>
        <w:rPr>
          <w:sz w:val="28"/>
        </w:rPr>
        <w:t xml:space="preserve"> и написал фотографу в социальных сетях, чтобы он смог ему ответить, когда зайдет на сайт</w:t>
      </w:r>
      <w:r w:rsidRPr="00734D24">
        <w:rPr>
          <w:sz w:val="28"/>
        </w:rPr>
        <w:t>.</w:t>
      </w:r>
    </w:p>
    <w:p w:rsidR="00734D24" w:rsidRDefault="00734D24" w:rsidP="00734D24">
      <w:pPr>
        <w:pStyle w:val="Default"/>
        <w:ind w:firstLine="510"/>
        <w:jc w:val="both"/>
        <w:rPr>
          <w:sz w:val="28"/>
        </w:rPr>
      </w:pPr>
      <w:r w:rsidRPr="00734D24">
        <w:rPr>
          <w:b/>
          <w:sz w:val="28"/>
        </w:rPr>
        <w:t>Результат этого этапа:</w:t>
      </w:r>
      <w:r w:rsidRPr="00734D24">
        <w:rPr>
          <w:sz w:val="28"/>
        </w:rPr>
        <w:t xml:space="preserve"> 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писание целей создания проекта.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писание целевой аудитории.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Список потребностей пользователей.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Список возможностей, которые даст проект своим пользователям.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писание персонажей и их проблематики.</w:t>
      </w:r>
    </w:p>
    <w:p w:rsidR="00734D24" w:rsidRDefault="00734D24" w:rsidP="00734D24">
      <w:pPr>
        <w:pStyle w:val="Default"/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писание сценариев</w:t>
      </w:r>
      <w:r w:rsidR="00DA4C8A">
        <w:rPr>
          <w:sz w:val="28"/>
        </w:rPr>
        <w:t xml:space="preserve"> взаимодействия каждого персонажа с интерфейсом.</w:t>
      </w:r>
    </w:p>
    <w:p w:rsidR="00303041" w:rsidRDefault="00303041" w:rsidP="00303041">
      <w:pPr>
        <w:pStyle w:val="Default"/>
        <w:ind w:left="510"/>
        <w:jc w:val="both"/>
        <w:rPr>
          <w:sz w:val="28"/>
        </w:rPr>
      </w:pPr>
    </w:p>
    <w:p w:rsidR="00303041" w:rsidRDefault="00DA3965" w:rsidP="00303041">
      <w:pPr>
        <w:pStyle w:val="a4"/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ирование</w:t>
      </w:r>
    </w:p>
    <w:p w:rsidR="00450AC7" w:rsidRPr="00450AC7" w:rsidRDefault="00450AC7" w:rsidP="00450AC7">
      <w:pPr>
        <w:ind w:firstLine="0"/>
        <w:rPr>
          <w:b/>
          <w:szCs w:val="28"/>
        </w:rPr>
      </w:pPr>
    </w:p>
    <w:p w:rsidR="00594363" w:rsidRDefault="00594363" w:rsidP="00594363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еречень функциональности</w:t>
      </w:r>
      <w:r w:rsidRPr="00D44577">
        <w:rPr>
          <w:rFonts w:ascii="Times New Roman" w:hAnsi="Times New Roman"/>
          <w:b/>
          <w:sz w:val="28"/>
          <w:szCs w:val="28"/>
        </w:rPr>
        <w:t xml:space="preserve"> </w:t>
      </w:r>
    </w:p>
    <w:p w:rsidR="00594363" w:rsidRPr="00594363" w:rsidRDefault="00594363" w:rsidP="00594363">
      <w:pPr>
        <w:ind w:firstLine="510"/>
        <w:rPr>
          <w:b/>
          <w:szCs w:val="28"/>
        </w:rPr>
      </w:pPr>
      <w:r>
        <w:t>Мы составили перечень возможностей, которые даст пользователю проект. Однако краткого перечисления недостаточно для дальнейшей работы, поэтому нужно описать каждый пункт из списка максимально подробно, добавляя к описанию перечень функциональности, которая и будет определять каждую возможность пользователя на проекте.</w:t>
      </w:r>
    </w:p>
    <w:p w:rsidR="00303041" w:rsidRDefault="00594363" w:rsidP="00594363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 xml:space="preserve">Главная страница должна дать понять пользователю, что он может найти и выбрать на данном ресурсе, а также максимально облегчить путь к достижению цели. </w:t>
      </w:r>
    </w:p>
    <w:p w:rsidR="00594363" w:rsidRDefault="00594363" w:rsidP="00594363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Василию сперва нужно убедиться в надежности, профессиональности, если он выберет услуги данного фотографа, а также убедиться, что он выбрал лучший для него ресурс.</w:t>
      </w:r>
    </w:p>
    <w:p w:rsidR="00594363" w:rsidRDefault="00594363" w:rsidP="00594363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Главные вопросы:</w:t>
      </w:r>
    </w:p>
    <w:p w:rsidR="00594363" w:rsidRDefault="00594363" w:rsidP="00594363">
      <w:pPr>
        <w:pStyle w:val="Default"/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Могу ли я доверять данному фотографу?</w:t>
      </w:r>
    </w:p>
    <w:p w:rsidR="00594363" w:rsidRDefault="00594363" w:rsidP="00594363">
      <w:pPr>
        <w:pStyle w:val="Default"/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Справится ли фотограф со своими обязанностями так, как хочу я?</w:t>
      </w:r>
    </w:p>
    <w:p w:rsidR="00594363" w:rsidRDefault="00594363" w:rsidP="00594363">
      <w:pPr>
        <w:pStyle w:val="Default"/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Будет ли выполнена работа в срок?</w:t>
      </w:r>
    </w:p>
    <w:p w:rsidR="00594363" w:rsidRDefault="00594363" w:rsidP="00594363">
      <w:pPr>
        <w:pStyle w:val="Default"/>
        <w:numPr>
          <w:ilvl w:val="0"/>
          <w:numId w:val="21"/>
        </w:numPr>
        <w:jc w:val="both"/>
        <w:rPr>
          <w:sz w:val="28"/>
        </w:rPr>
      </w:pPr>
      <w:r>
        <w:rPr>
          <w:sz w:val="28"/>
        </w:rPr>
        <w:t>Будет ли соответствовать качество заверенному?</w:t>
      </w:r>
    </w:p>
    <w:p w:rsidR="0026457C" w:rsidRDefault="0026457C" w:rsidP="0026457C">
      <w:pPr>
        <w:pStyle w:val="Default"/>
        <w:ind w:firstLine="510"/>
        <w:jc w:val="both"/>
        <w:rPr>
          <w:sz w:val="28"/>
        </w:rPr>
      </w:pPr>
      <w:r w:rsidRPr="0026457C">
        <w:rPr>
          <w:sz w:val="28"/>
        </w:rPr>
        <w:t>Для реа</w:t>
      </w:r>
      <w:r>
        <w:rPr>
          <w:sz w:val="28"/>
        </w:rPr>
        <w:t>лизации своих целей пользователь может</w:t>
      </w:r>
      <w:r w:rsidRPr="0026457C">
        <w:rPr>
          <w:sz w:val="28"/>
        </w:rPr>
        <w:t xml:space="preserve"> воспользоваться функциональностью сайта.</w:t>
      </w:r>
      <w:r>
        <w:rPr>
          <w:sz w:val="28"/>
        </w:rPr>
        <w:t xml:space="preserve"> Например, он может посмотреть отзывы других клиентов, примеры предыдущих фотосессий, а по другим вопросам обратиться напрямую к фотографу с помощью контактных данных.</w:t>
      </w:r>
    </w:p>
    <w:p w:rsidR="00DA3965" w:rsidRDefault="00DA3965" w:rsidP="0026457C">
      <w:pPr>
        <w:pStyle w:val="Default"/>
        <w:ind w:firstLine="510"/>
        <w:jc w:val="both"/>
        <w:rPr>
          <w:sz w:val="28"/>
        </w:rPr>
      </w:pPr>
    </w:p>
    <w:p w:rsidR="0026457C" w:rsidRDefault="0026457C" w:rsidP="0026457C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формационная структура приложения</w:t>
      </w:r>
    </w:p>
    <w:p w:rsidR="0026457C" w:rsidRDefault="0026457C" w:rsidP="0026457C">
      <w:pPr>
        <w:pStyle w:val="Default"/>
        <w:ind w:firstLine="510"/>
        <w:jc w:val="both"/>
        <w:rPr>
          <w:sz w:val="28"/>
        </w:rPr>
      </w:pPr>
      <w:r w:rsidRPr="0026457C">
        <w:rPr>
          <w:sz w:val="28"/>
        </w:rPr>
        <w:t>Прежде чем приступить непосредственно к созданию интерфейса, необходимо структурировать собранную информацию. Также, необходимо сформировать дерево информационной структуры (разделы, подразделы, прочие элементы), определить вложенность элементов, оценить сложность доступа к необходимым разделам.</w:t>
      </w:r>
    </w:p>
    <w:p w:rsidR="0026457C" w:rsidRDefault="0026457C" w:rsidP="0026457C">
      <w:pPr>
        <w:pStyle w:val="Default"/>
        <w:ind w:firstLine="510"/>
        <w:jc w:val="both"/>
        <w:rPr>
          <w:sz w:val="28"/>
        </w:rPr>
      </w:pPr>
      <w:r>
        <w:rPr>
          <w:sz w:val="28"/>
        </w:rPr>
        <w:t>На рисунке 11</w:t>
      </w:r>
      <w:r w:rsidRPr="0026457C">
        <w:rPr>
          <w:sz w:val="28"/>
        </w:rPr>
        <w:t xml:space="preserve"> представлена структура сайта «</w:t>
      </w:r>
      <w:r>
        <w:rPr>
          <w:sz w:val="28"/>
          <w:lang w:val="en-US"/>
        </w:rPr>
        <w:t>P</w:t>
      </w:r>
      <w:r w:rsidR="00E41838">
        <w:rPr>
          <w:sz w:val="28"/>
          <w:lang w:val="en-US"/>
        </w:rPr>
        <w:t>HOTex</w:t>
      </w:r>
      <w:r w:rsidRPr="0026457C">
        <w:rPr>
          <w:sz w:val="28"/>
        </w:rPr>
        <w:t>».</w:t>
      </w:r>
    </w:p>
    <w:p w:rsidR="00E41838" w:rsidRDefault="006A10EA" w:rsidP="00E41838">
      <w:pPr>
        <w:pStyle w:val="Default"/>
        <w:jc w:val="center"/>
        <w:rPr>
          <w:sz w:val="28"/>
        </w:rPr>
      </w:pPr>
      <w:r>
        <w:rPr>
          <w:sz w:val="28"/>
        </w:rPr>
        <w:object w:dxaOrig="9581" w:dyaOrig="7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pt;height:344.5pt" o:ole="">
            <v:imagedata r:id="rId18" o:title=""/>
          </v:shape>
          <o:OLEObject Type="Embed" ProgID="Visio.Drawing.11" ShapeID="_x0000_i1025" DrawAspect="Content" ObjectID="_1637142641" r:id="rId19"/>
        </w:object>
      </w:r>
    </w:p>
    <w:p w:rsidR="006A10EA" w:rsidRPr="00115861" w:rsidRDefault="006A10EA" w:rsidP="00DA3965">
      <w:pPr>
        <w:pStyle w:val="Default"/>
        <w:spacing w:before="120"/>
        <w:jc w:val="center"/>
        <w:rPr>
          <w:i/>
          <w:sz w:val="28"/>
        </w:rPr>
      </w:pPr>
      <w:r w:rsidRPr="00115861">
        <w:rPr>
          <w:i/>
          <w:sz w:val="28"/>
        </w:rPr>
        <w:t>Рисунок 11. Информационная структура сайта “</w:t>
      </w:r>
      <w:r w:rsidRPr="00115861">
        <w:rPr>
          <w:i/>
          <w:sz w:val="28"/>
          <w:lang w:val="en-US"/>
        </w:rPr>
        <w:t>PHOTex</w:t>
      </w:r>
      <w:r w:rsidRPr="00115861">
        <w:rPr>
          <w:i/>
          <w:sz w:val="28"/>
        </w:rPr>
        <w:t>”</w:t>
      </w:r>
    </w:p>
    <w:p w:rsidR="00926515" w:rsidRPr="006A10EA" w:rsidRDefault="00926515" w:rsidP="006A10EA">
      <w:pPr>
        <w:pStyle w:val="Default"/>
        <w:jc w:val="center"/>
        <w:rPr>
          <w:i/>
        </w:rPr>
      </w:pPr>
    </w:p>
    <w:p w:rsidR="006A10EA" w:rsidRDefault="001B17CE" w:rsidP="006A10EA">
      <w:pPr>
        <w:ind w:firstLine="510"/>
      </w:pPr>
      <w:r>
        <w:t xml:space="preserve">После разработки и предоставления информационной структуры в простом и удобном виде по навигационной схеме пользователи смогут легко найти необходимую им услугу. Для этого провелась проверка соответствия схемы и пользовательских сценариев. Результат проверки: </w:t>
      </w:r>
    </w:p>
    <w:p w:rsidR="001B17CE" w:rsidRDefault="001B17CE" w:rsidP="006A10EA">
      <w:pPr>
        <w:ind w:firstLine="510"/>
      </w:pPr>
      <w:r>
        <w:t xml:space="preserve">Евгения: Главная </w:t>
      </w:r>
      <w:r w:rsidRPr="001B17CE">
        <w:t>→</w:t>
      </w:r>
      <w:r>
        <w:t xml:space="preserve"> Портфолио </w:t>
      </w:r>
      <w:r w:rsidRPr="001B17CE">
        <w:t>→</w:t>
      </w:r>
      <w:r>
        <w:t xml:space="preserve"> Портретная фотосъемка </w:t>
      </w:r>
      <w:r w:rsidRPr="001B17CE">
        <w:t>→</w:t>
      </w:r>
      <w:r>
        <w:t xml:space="preserve"> Стоимость </w:t>
      </w:r>
      <w:r w:rsidRPr="001B17CE">
        <w:t>→</w:t>
      </w:r>
      <w:r>
        <w:t xml:space="preserve"> Контакты </w:t>
      </w:r>
      <w:r w:rsidRPr="001B17CE">
        <w:t>→</w:t>
      </w:r>
      <w:r>
        <w:t xml:space="preserve"> Заказать фотосессию.</w:t>
      </w:r>
    </w:p>
    <w:p w:rsidR="001B17CE" w:rsidRDefault="005F2257" w:rsidP="00025216">
      <w:pPr>
        <w:ind w:firstLine="0"/>
        <w:jc w:val="center"/>
      </w:pPr>
      <w:r>
        <w:lastRenderedPageBreak/>
        <w:pict>
          <v:shape id="_x0000_i1026" type="#_x0000_t75" style="width:477pt;height:303.5pt">
            <v:imagedata r:id="rId20" o:title="Евгения схема"/>
          </v:shape>
        </w:pict>
      </w:r>
    </w:p>
    <w:p w:rsidR="00025216" w:rsidRDefault="00025216" w:rsidP="00DA3965">
      <w:pPr>
        <w:spacing w:before="120"/>
        <w:ind w:firstLine="510"/>
        <w:jc w:val="center"/>
        <w:rPr>
          <w:i/>
        </w:rPr>
      </w:pPr>
      <w:r>
        <w:rPr>
          <w:i/>
        </w:rPr>
        <w:t>Рисунок 12</w:t>
      </w:r>
      <w:r w:rsidRPr="00DC1403">
        <w:rPr>
          <w:i/>
        </w:rPr>
        <w:t xml:space="preserve">. </w:t>
      </w:r>
      <w:r>
        <w:rPr>
          <w:i/>
        </w:rPr>
        <w:t>Маршрут сценария Евгении</w:t>
      </w:r>
    </w:p>
    <w:p w:rsidR="00926515" w:rsidRDefault="00926515" w:rsidP="00025216">
      <w:pPr>
        <w:ind w:firstLine="510"/>
        <w:jc w:val="center"/>
        <w:rPr>
          <w:i/>
        </w:rPr>
      </w:pPr>
    </w:p>
    <w:p w:rsidR="00025216" w:rsidRDefault="00025216" w:rsidP="00025216">
      <w:pPr>
        <w:ind w:firstLine="510"/>
      </w:pPr>
      <w:r>
        <w:t xml:space="preserve">Александра: Главная </w:t>
      </w:r>
      <w:r w:rsidRPr="001B17CE">
        <w:t>→</w:t>
      </w:r>
      <w:r>
        <w:t xml:space="preserve"> Портфолио </w:t>
      </w:r>
      <w:r w:rsidRPr="001B17CE">
        <w:t>→</w:t>
      </w:r>
      <w:r>
        <w:t xml:space="preserve"> Свадебная фотосессия </w:t>
      </w:r>
      <w:r w:rsidRPr="001B17CE">
        <w:t>→</w:t>
      </w:r>
      <w:r>
        <w:t xml:space="preserve"> Стоимость </w:t>
      </w:r>
      <w:r w:rsidRPr="001B17CE">
        <w:t>→</w:t>
      </w:r>
      <w:r>
        <w:t xml:space="preserve"> Контакты </w:t>
      </w:r>
      <w:r w:rsidRPr="001B17CE">
        <w:t>→</w:t>
      </w:r>
      <w:r>
        <w:t xml:space="preserve"> Заказать фотосессию.</w:t>
      </w:r>
    </w:p>
    <w:p w:rsidR="00DA3965" w:rsidRPr="00025216" w:rsidRDefault="00DA3965" w:rsidP="00025216">
      <w:pPr>
        <w:ind w:firstLine="510"/>
      </w:pPr>
    </w:p>
    <w:p w:rsidR="00025216" w:rsidRDefault="005F2257" w:rsidP="00025216">
      <w:pPr>
        <w:ind w:firstLine="0"/>
        <w:jc w:val="center"/>
        <w:rPr>
          <w:i/>
        </w:rPr>
      </w:pPr>
      <w:r>
        <w:rPr>
          <w:i/>
        </w:rPr>
        <w:pict>
          <v:shape id="_x0000_i1027" type="#_x0000_t75" style="width:477pt;height:307pt">
            <v:imagedata r:id="rId21" o:title="Схема Александры"/>
          </v:shape>
        </w:pict>
      </w:r>
    </w:p>
    <w:p w:rsidR="00025216" w:rsidRDefault="00926515" w:rsidP="00157F84">
      <w:pPr>
        <w:spacing w:before="120"/>
        <w:ind w:firstLine="510"/>
        <w:jc w:val="center"/>
      </w:pPr>
      <w:r>
        <w:rPr>
          <w:i/>
        </w:rPr>
        <w:t>Рисунок 13</w:t>
      </w:r>
      <w:r w:rsidR="00025216" w:rsidRPr="00DC1403">
        <w:rPr>
          <w:i/>
        </w:rPr>
        <w:t xml:space="preserve">. </w:t>
      </w:r>
      <w:r w:rsidR="00025216">
        <w:rPr>
          <w:i/>
        </w:rPr>
        <w:t>Маршрут сценария Александры</w:t>
      </w:r>
    </w:p>
    <w:p w:rsidR="00025216" w:rsidRDefault="00025216" w:rsidP="00025216">
      <w:pPr>
        <w:ind w:firstLine="510"/>
      </w:pPr>
      <w:r>
        <w:lastRenderedPageBreak/>
        <w:t xml:space="preserve">Василий: Главная </w:t>
      </w:r>
      <w:r w:rsidRPr="001B17CE">
        <w:t>→</w:t>
      </w:r>
      <w:r>
        <w:t xml:space="preserve"> Портфолио </w:t>
      </w:r>
      <w:r w:rsidRPr="001B17CE">
        <w:t>→</w:t>
      </w:r>
      <w:r>
        <w:t xml:space="preserve"> Фотосъемка выпускного </w:t>
      </w:r>
      <w:r w:rsidRPr="001B17CE">
        <w:t>→</w:t>
      </w:r>
      <w:r>
        <w:t xml:space="preserve"> Стоимость </w:t>
      </w:r>
      <w:r w:rsidRPr="001B17CE">
        <w:t>→</w:t>
      </w:r>
      <w:r>
        <w:t xml:space="preserve"> Контакты </w:t>
      </w:r>
      <w:r w:rsidRPr="001B17CE">
        <w:t>→</w:t>
      </w:r>
      <w:r>
        <w:t xml:space="preserve"> Заказать фотосессию.</w:t>
      </w:r>
    </w:p>
    <w:p w:rsidR="00DA3965" w:rsidRDefault="00DA3965" w:rsidP="00025216">
      <w:pPr>
        <w:ind w:firstLine="510"/>
      </w:pPr>
    </w:p>
    <w:p w:rsidR="00025216" w:rsidRDefault="009853B1" w:rsidP="00025216">
      <w:pPr>
        <w:ind w:firstLine="0"/>
        <w:jc w:val="center"/>
      </w:pPr>
      <w:r>
        <w:pict>
          <v:shape id="_x0000_i1028" type="#_x0000_t75" style="width:477pt;height:353.5pt">
            <v:imagedata r:id="rId22" o:title="Василий схема"/>
          </v:shape>
        </w:pict>
      </w:r>
    </w:p>
    <w:p w:rsidR="00025216" w:rsidRDefault="00926515" w:rsidP="00DA3965">
      <w:pPr>
        <w:spacing w:before="120"/>
        <w:ind w:firstLine="510"/>
        <w:jc w:val="center"/>
        <w:rPr>
          <w:i/>
        </w:rPr>
      </w:pPr>
      <w:r>
        <w:rPr>
          <w:i/>
        </w:rPr>
        <w:t>Рисунок 14</w:t>
      </w:r>
      <w:r w:rsidR="00025216" w:rsidRPr="00DC1403">
        <w:rPr>
          <w:i/>
        </w:rPr>
        <w:t xml:space="preserve">. </w:t>
      </w:r>
      <w:r w:rsidR="00025216">
        <w:rPr>
          <w:i/>
        </w:rPr>
        <w:t>Маршрут сценария Василия</w:t>
      </w:r>
    </w:p>
    <w:p w:rsidR="00025216" w:rsidRDefault="00025216" w:rsidP="00025216">
      <w:pPr>
        <w:ind w:firstLine="510"/>
        <w:jc w:val="center"/>
      </w:pPr>
    </w:p>
    <w:p w:rsidR="00025216" w:rsidRDefault="00025216" w:rsidP="00025216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025216">
        <w:rPr>
          <w:rFonts w:ascii="Times New Roman" w:hAnsi="Times New Roman"/>
          <w:b/>
          <w:sz w:val="28"/>
          <w:szCs w:val="28"/>
        </w:rPr>
        <w:t>Создать описание каждой страницы проекта, размечая по ним функциональные возможности и содержимое сайта</w:t>
      </w:r>
    </w:p>
    <w:p w:rsidR="00025216" w:rsidRDefault="00025216" w:rsidP="00025216">
      <w:pPr>
        <w:ind w:firstLine="510"/>
      </w:pPr>
      <w:r>
        <w:t>Далее мы должны составить описание для каждой страницы. Для них мы определяем:</w:t>
      </w:r>
    </w:p>
    <w:p w:rsidR="00025216" w:rsidRDefault="00025216" w:rsidP="00025216">
      <w:pPr>
        <w:pStyle w:val="a4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Pr="00025216">
        <w:rPr>
          <w:rFonts w:ascii="Times New Roman" w:hAnsi="Times New Roman"/>
          <w:sz w:val="28"/>
          <w:szCs w:val="28"/>
        </w:rPr>
        <w:t>ункционально</w:t>
      </w:r>
      <w:r>
        <w:rPr>
          <w:rFonts w:ascii="Times New Roman" w:hAnsi="Times New Roman"/>
          <w:sz w:val="28"/>
          <w:szCs w:val="28"/>
        </w:rPr>
        <w:t>сть;</w:t>
      </w:r>
    </w:p>
    <w:p w:rsidR="00025216" w:rsidRDefault="00025216" w:rsidP="00025216">
      <w:pPr>
        <w:pStyle w:val="a4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ю, которая будет на ней присутствовать;</w:t>
      </w:r>
    </w:p>
    <w:p w:rsidR="00025216" w:rsidRDefault="00025216" w:rsidP="00025216">
      <w:pPr>
        <w:pStyle w:val="a4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ели, которая она выполняет;</w:t>
      </w:r>
    </w:p>
    <w:p w:rsidR="00025216" w:rsidRPr="006B5697" w:rsidRDefault="00025216" w:rsidP="006B5697">
      <w:pPr>
        <w:pStyle w:val="a4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очки входа на страницу и выхода из нее.</w:t>
      </w:r>
    </w:p>
    <w:p w:rsidR="00025216" w:rsidRDefault="006B5697" w:rsidP="006A10EA">
      <w:pPr>
        <w:ind w:firstLine="510"/>
      </w:pPr>
      <w:r w:rsidRPr="006B5697">
        <w:rPr>
          <w:b/>
        </w:rPr>
        <w:t>Главная страница</w:t>
      </w:r>
      <w:r>
        <w:t xml:space="preserve">. </w:t>
      </w:r>
      <w:r w:rsidR="00CC631A">
        <w:t>Пользователь попадает на эту страницу, введя адрес сайта в строку своего браузера. Здесь</w:t>
      </w:r>
      <w:r>
        <w:t xml:space="preserve"> мы предоставляем возможность посетителям кратко ознакомиться с типами фотосессий, сопровождая примерами </w:t>
      </w:r>
      <w:r w:rsidR="00115861">
        <w:t>в</w:t>
      </w:r>
      <w:r>
        <w:t xml:space="preserve"> небольшом количестве. Сверху страницы закреплены логотип и меню выбора, а именно </w:t>
      </w:r>
      <w:r w:rsidRPr="006B5697">
        <w:t>“</w:t>
      </w:r>
      <w:r>
        <w:t>Портфолио</w:t>
      </w:r>
      <w:r w:rsidRPr="006B5697">
        <w:t>”</w:t>
      </w:r>
      <w:r>
        <w:t xml:space="preserve">, </w:t>
      </w:r>
      <w:r w:rsidRPr="006B5697">
        <w:t>“</w:t>
      </w:r>
      <w:r>
        <w:t>Стоимость</w:t>
      </w:r>
      <w:r w:rsidRPr="006B5697">
        <w:t>”, “</w:t>
      </w:r>
      <w:r>
        <w:t>Заказать фотосессию</w:t>
      </w:r>
      <w:r w:rsidRPr="006B5697">
        <w:t>”, “</w:t>
      </w:r>
      <w:r>
        <w:t>Контакты</w:t>
      </w:r>
      <w:r w:rsidRPr="006B5697">
        <w:t>”.</w:t>
      </w:r>
      <w:r>
        <w:t xml:space="preserve"> Внизу страницы будут находиться </w:t>
      </w:r>
      <w:r w:rsidR="00115861">
        <w:t xml:space="preserve">телефоны и ссылки на </w:t>
      </w:r>
      <w:r w:rsidR="00115861">
        <w:lastRenderedPageBreak/>
        <w:t>социальные сети</w:t>
      </w:r>
      <w:r>
        <w:t xml:space="preserve">. </w:t>
      </w:r>
      <w:r w:rsidR="00CC631A">
        <w:t>Ее цель кратко ознакомить с предоставляемыми возможностями.</w:t>
      </w:r>
    </w:p>
    <w:p w:rsidR="006B5697" w:rsidRDefault="006B5697" w:rsidP="006A10EA">
      <w:pPr>
        <w:ind w:firstLine="510"/>
      </w:pPr>
      <w:r w:rsidRPr="006B5697">
        <w:rPr>
          <w:b/>
        </w:rPr>
        <w:t>Меню</w:t>
      </w:r>
      <w:r>
        <w:t xml:space="preserve">: </w:t>
      </w:r>
    </w:p>
    <w:p w:rsidR="006B5697" w:rsidRDefault="006B5697" w:rsidP="00941634">
      <w:pPr>
        <w:tabs>
          <w:tab w:val="clear" w:pos="992"/>
        </w:tabs>
        <w:ind w:firstLine="510"/>
      </w:pPr>
      <w:r w:rsidRPr="006B5697">
        <w:rPr>
          <w:b/>
        </w:rPr>
        <w:t>Портфолио.</w:t>
      </w:r>
      <w:r>
        <w:rPr>
          <w:b/>
        </w:rPr>
        <w:t xml:space="preserve"> </w:t>
      </w:r>
      <w:r w:rsidR="00CC631A">
        <w:rPr>
          <w:rFonts w:cs="Times New Roman"/>
          <w:szCs w:val="28"/>
        </w:rPr>
        <w:t xml:space="preserve">На эту страницу пользователь может попасть, выбрав </w:t>
      </w:r>
      <w:r w:rsidR="00CC631A" w:rsidRPr="00CC631A">
        <w:rPr>
          <w:rFonts w:cs="Times New Roman"/>
          <w:szCs w:val="28"/>
        </w:rPr>
        <w:t>“</w:t>
      </w:r>
      <w:r w:rsidR="00CC631A">
        <w:rPr>
          <w:rFonts w:cs="Times New Roman"/>
          <w:szCs w:val="28"/>
        </w:rPr>
        <w:t>Портфолио</w:t>
      </w:r>
      <w:r w:rsidR="00CC631A" w:rsidRPr="00CC631A">
        <w:rPr>
          <w:rFonts w:cs="Times New Roman"/>
          <w:szCs w:val="28"/>
        </w:rPr>
        <w:t>”</w:t>
      </w:r>
      <w:r w:rsidR="00CC631A">
        <w:rPr>
          <w:rFonts w:cs="Times New Roman"/>
          <w:szCs w:val="28"/>
        </w:rPr>
        <w:t xml:space="preserve"> в закрепленном меню. Возврат на главное меню осуществляется щелчком на логотип.</w:t>
      </w:r>
      <w:r>
        <w:t xml:space="preserve"> Здесь будет подробно описаны все возможные фотосессии, предоставлено множество предыдущих работ для каждой из фотосъемок.</w:t>
      </w:r>
      <w:r w:rsidR="00CC631A">
        <w:t xml:space="preserve"> Цель страницы предоставить подробное описание фотосессий.</w:t>
      </w:r>
      <w:r w:rsidR="008F1B7E">
        <w:t xml:space="preserve"> Также содержит ссылки на страницы, где предоставлены варианты фотографий.</w:t>
      </w:r>
    </w:p>
    <w:p w:rsidR="00B31F7C" w:rsidRPr="00B31F7C" w:rsidRDefault="00B31F7C" w:rsidP="00941634">
      <w:pPr>
        <w:tabs>
          <w:tab w:val="clear" w:pos="992"/>
        </w:tabs>
        <w:ind w:firstLine="510"/>
      </w:pPr>
      <w:r w:rsidRPr="00B31F7C">
        <w:rPr>
          <w:b/>
        </w:rPr>
        <w:t>Стоимость.</w:t>
      </w:r>
      <w:r>
        <w:rPr>
          <w:b/>
        </w:rPr>
        <w:t xml:space="preserve"> </w:t>
      </w:r>
      <w:r>
        <w:t>Данная страница предназначена для ознакомления пользователя со стоимостью фотосессий за определенное количество затраченного времени. На эту страницу пользователь может попасть с любой странички сайта.</w:t>
      </w:r>
    </w:p>
    <w:p w:rsidR="006B5697" w:rsidRDefault="006B5697" w:rsidP="006A10EA">
      <w:pPr>
        <w:ind w:firstLine="510"/>
        <w:rPr>
          <w:rFonts w:cs="Times New Roman"/>
          <w:szCs w:val="28"/>
        </w:rPr>
      </w:pPr>
      <w:r w:rsidRPr="006B5697">
        <w:rPr>
          <w:b/>
        </w:rPr>
        <w:t>Заказать фотосессию.</w:t>
      </w:r>
      <w:r w:rsidR="00CC631A">
        <w:rPr>
          <w:b/>
        </w:rPr>
        <w:t xml:space="preserve"> </w:t>
      </w:r>
      <w:r w:rsidR="00CC631A">
        <w:rPr>
          <w:rFonts w:cs="Times New Roman"/>
          <w:szCs w:val="28"/>
        </w:rPr>
        <w:t xml:space="preserve">На эту страницу пользователь может попасть, выбрав </w:t>
      </w:r>
      <w:r w:rsidR="00CC631A" w:rsidRPr="00CC631A">
        <w:rPr>
          <w:rFonts w:cs="Times New Roman"/>
          <w:szCs w:val="28"/>
        </w:rPr>
        <w:t>“</w:t>
      </w:r>
      <w:r w:rsidR="00CC631A">
        <w:rPr>
          <w:rFonts w:cs="Times New Roman"/>
          <w:szCs w:val="28"/>
        </w:rPr>
        <w:t>Заказать фотосессию</w:t>
      </w:r>
      <w:r w:rsidR="00CC631A" w:rsidRPr="00CC631A">
        <w:rPr>
          <w:rFonts w:cs="Times New Roman"/>
          <w:szCs w:val="28"/>
        </w:rPr>
        <w:t>”</w:t>
      </w:r>
      <w:r w:rsidR="00CC631A">
        <w:rPr>
          <w:rFonts w:cs="Times New Roman"/>
          <w:szCs w:val="28"/>
        </w:rPr>
        <w:t xml:space="preserve"> в закрепленном меню. Возврат на главное меню осуществляется щелчком на логотип.</w:t>
      </w:r>
      <w:r>
        <w:rPr>
          <w:b/>
        </w:rPr>
        <w:t xml:space="preserve"> </w:t>
      </w:r>
      <w:r>
        <w:t>Данная страница предоставляет возможность заполнить анкету, где буд</w:t>
      </w:r>
      <w:r w:rsidR="00CC631A">
        <w:t xml:space="preserve">ут указываться различные данные. </w:t>
      </w:r>
      <w:r w:rsidR="00CC631A">
        <w:rPr>
          <w:rFonts w:cs="Times New Roman"/>
          <w:szCs w:val="28"/>
        </w:rPr>
        <w:t>В анкете необходимо указать свою фамилию, имя и отчество, свой контактный телефон, дату проведения, комментарий к заказу, электронную почту (по желанию), адрес, где он хотел бы провести фотосессию (по желанию), а обязательно выбрать, какую фотосессию он хочет провести, выбрав из портфолио и указав пункт – в фотостудии или на выезде. Далее клиенту показывают предварительный чек за выбранные им услуги, а также предоставляется информация о возможных скидках на данный момент. Цель данной страницы дать возможность заказать фотосессию без звонков и сообщений, все сделать самостоятельно.</w:t>
      </w:r>
    </w:p>
    <w:p w:rsidR="00CC631A" w:rsidRPr="00CC631A" w:rsidRDefault="00CC631A" w:rsidP="006A10EA">
      <w:pPr>
        <w:ind w:firstLine="510"/>
      </w:pPr>
      <w:r w:rsidRPr="00CC631A">
        <w:rPr>
          <w:rFonts w:cs="Times New Roman"/>
          <w:b/>
          <w:szCs w:val="28"/>
        </w:rPr>
        <w:t>Контакты.</w:t>
      </w:r>
      <w:r>
        <w:rPr>
          <w:rFonts w:cs="Times New Roman"/>
          <w:b/>
          <w:szCs w:val="28"/>
        </w:rPr>
        <w:t xml:space="preserve"> </w:t>
      </w:r>
      <w:r>
        <w:rPr>
          <w:rFonts w:cs="Times New Roman"/>
          <w:szCs w:val="28"/>
        </w:rPr>
        <w:t xml:space="preserve">На эту страницу пользователь может попасть, выбрав </w:t>
      </w:r>
      <w:r w:rsidRPr="00CC631A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Контакты</w:t>
      </w:r>
      <w:r w:rsidRPr="00CC631A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в закрепленном меню. Возврат на главное меню осуществляется щелчком на логотип.</w:t>
      </w:r>
      <w:r>
        <w:rPr>
          <w:rFonts w:cs="Times New Roman"/>
          <w:b/>
          <w:szCs w:val="28"/>
        </w:rPr>
        <w:t xml:space="preserve"> </w:t>
      </w:r>
      <w:r>
        <w:rPr>
          <w:rFonts w:cs="Times New Roman"/>
          <w:szCs w:val="28"/>
        </w:rPr>
        <w:t xml:space="preserve">Эта страница предоставляет все контактные данные для связи с фотографом, например, телефон, электронная почта, социальные сети. </w:t>
      </w:r>
      <w:r>
        <w:t>Ее цель дать пользователю полную и удобную информацию для быстрой связи.</w:t>
      </w:r>
    </w:p>
    <w:p w:rsidR="006B5697" w:rsidRDefault="00CC631A" w:rsidP="006A10EA">
      <w:pPr>
        <w:ind w:firstLine="510"/>
        <w:rPr>
          <w:b/>
        </w:rPr>
      </w:pPr>
      <w:r w:rsidRPr="00CC631A">
        <w:rPr>
          <w:b/>
        </w:rPr>
        <w:t>Карта сайта</w:t>
      </w:r>
      <w:r>
        <w:rPr>
          <w:b/>
        </w:rPr>
        <w:t>:</w:t>
      </w:r>
    </w:p>
    <w:p w:rsidR="00CC631A" w:rsidRDefault="00CC631A" w:rsidP="006A10EA">
      <w:pPr>
        <w:ind w:firstLine="510"/>
      </w:pPr>
      <w:r>
        <w:t>Главная страница.</w:t>
      </w:r>
    </w:p>
    <w:p w:rsidR="00CC631A" w:rsidRPr="00CC631A" w:rsidRDefault="00CC631A" w:rsidP="00CC631A">
      <w:pPr>
        <w:pStyle w:val="a4"/>
        <w:numPr>
          <w:ilvl w:val="0"/>
          <w:numId w:val="23"/>
        </w:numPr>
      </w:pPr>
      <w:r>
        <w:rPr>
          <w:rFonts w:ascii="Times New Roman" w:hAnsi="Times New Roman"/>
          <w:sz w:val="28"/>
          <w:szCs w:val="28"/>
        </w:rPr>
        <w:t>Портфолио</w:t>
      </w:r>
      <w:r w:rsidR="00976406">
        <w:rPr>
          <w:rFonts w:ascii="Times New Roman" w:hAnsi="Times New Roman"/>
          <w:sz w:val="28"/>
          <w:szCs w:val="28"/>
        </w:rPr>
        <w:t>.</w:t>
      </w:r>
    </w:p>
    <w:p w:rsidR="00CC631A" w:rsidRPr="00CC631A" w:rsidRDefault="00CC631A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Детская фотосессия</w:t>
      </w:r>
      <w:r w:rsidR="00976406">
        <w:rPr>
          <w:rFonts w:ascii="Times New Roman" w:hAnsi="Times New Roman"/>
          <w:sz w:val="28"/>
          <w:szCs w:val="28"/>
        </w:rPr>
        <w:t>.</w:t>
      </w:r>
    </w:p>
    <w:p w:rsidR="00CC631A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Свадебная фотосессия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Портретная фотосъемка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Семейная фотосессия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Новогодняя фотосессия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Фотосъемка выпускного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Фотосъемка мероприятий.</w:t>
      </w:r>
    </w:p>
    <w:p w:rsidR="00976406" w:rsidRPr="00976406" w:rsidRDefault="00976406" w:rsidP="00CC631A">
      <w:pPr>
        <w:pStyle w:val="a4"/>
        <w:numPr>
          <w:ilvl w:val="1"/>
          <w:numId w:val="23"/>
        </w:numPr>
      </w:pPr>
      <w:r>
        <w:rPr>
          <w:rFonts w:ascii="Times New Roman" w:hAnsi="Times New Roman"/>
          <w:sz w:val="28"/>
          <w:szCs w:val="28"/>
        </w:rPr>
        <w:t>Рекламная фотосъемка.</w:t>
      </w:r>
    </w:p>
    <w:p w:rsidR="00976406" w:rsidRPr="00976406" w:rsidRDefault="00976406" w:rsidP="00976406">
      <w:pPr>
        <w:pStyle w:val="a4"/>
        <w:numPr>
          <w:ilvl w:val="0"/>
          <w:numId w:val="23"/>
        </w:numPr>
      </w:pPr>
      <w:r>
        <w:rPr>
          <w:rFonts w:ascii="Times New Roman" w:hAnsi="Times New Roman"/>
          <w:sz w:val="28"/>
          <w:szCs w:val="28"/>
        </w:rPr>
        <w:t>Стоимость.</w:t>
      </w:r>
    </w:p>
    <w:p w:rsidR="00976406" w:rsidRPr="00976406" w:rsidRDefault="00976406" w:rsidP="00976406">
      <w:pPr>
        <w:pStyle w:val="a4"/>
        <w:numPr>
          <w:ilvl w:val="0"/>
          <w:numId w:val="23"/>
        </w:numPr>
      </w:pPr>
      <w:r>
        <w:rPr>
          <w:rFonts w:ascii="Times New Roman" w:hAnsi="Times New Roman"/>
          <w:sz w:val="28"/>
          <w:szCs w:val="28"/>
        </w:rPr>
        <w:lastRenderedPageBreak/>
        <w:t>Заказать фотосессию.</w:t>
      </w:r>
    </w:p>
    <w:p w:rsidR="00CC631A" w:rsidRPr="008F1B7E" w:rsidRDefault="00976406" w:rsidP="00976406">
      <w:pPr>
        <w:pStyle w:val="a4"/>
        <w:numPr>
          <w:ilvl w:val="0"/>
          <w:numId w:val="23"/>
        </w:numPr>
      </w:pPr>
      <w:r>
        <w:rPr>
          <w:rFonts w:ascii="Times New Roman" w:hAnsi="Times New Roman"/>
          <w:sz w:val="28"/>
          <w:szCs w:val="28"/>
        </w:rPr>
        <w:t>Контакты.</w:t>
      </w:r>
    </w:p>
    <w:p w:rsidR="008F1B7E" w:rsidRDefault="008F1B7E" w:rsidP="008F1B7E">
      <w:r>
        <w:t>В результате на сайте будет 6 типовых страничек.</w:t>
      </w:r>
    </w:p>
    <w:p w:rsidR="00976406" w:rsidRDefault="00976406" w:rsidP="00976406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976406">
        <w:rPr>
          <w:rFonts w:ascii="Times New Roman" w:hAnsi="Times New Roman"/>
          <w:b/>
          <w:sz w:val="28"/>
          <w:szCs w:val="28"/>
        </w:rPr>
        <w:t>Разработать статический прототип интерфейса</w:t>
      </w:r>
      <w:r w:rsidRPr="00D44577">
        <w:rPr>
          <w:rFonts w:ascii="Times New Roman" w:hAnsi="Times New Roman"/>
          <w:b/>
          <w:sz w:val="28"/>
          <w:szCs w:val="28"/>
        </w:rPr>
        <w:t xml:space="preserve"> </w:t>
      </w:r>
    </w:p>
    <w:p w:rsidR="00862AFC" w:rsidRDefault="00862AFC" w:rsidP="00862AFC">
      <w:pPr>
        <w:tabs>
          <w:tab w:val="clear" w:pos="992"/>
        </w:tabs>
        <w:ind w:firstLine="510"/>
      </w:pPr>
      <w:r w:rsidRPr="00862AFC">
        <w:t xml:space="preserve">Прототип сайта </w:t>
      </w:r>
      <w:r>
        <w:t>проф</w:t>
      </w:r>
      <w:r w:rsidR="00926515">
        <w:t>ессионального фотографа (рис. 15</w:t>
      </w:r>
      <w:r w:rsidRPr="00862AFC">
        <w:t>).</w:t>
      </w:r>
    </w:p>
    <w:p w:rsidR="00DA3965" w:rsidRPr="00862AFC" w:rsidRDefault="00DA3965" w:rsidP="00862AFC">
      <w:pPr>
        <w:tabs>
          <w:tab w:val="clear" w:pos="992"/>
        </w:tabs>
        <w:ind w:firstLine="510"/>
      </w:pPr>
    </w:p>
    <w:tbl>
      <w:tblPr>
        <w:tblStyle w:val="a3"/>
        <w:tblW w:w="4919" w:type="pct"/>
        <w:jc w:val="center"/>
        <w:tblLook w:val="04A0" w:firstRow="1" w:lastRow="0" w:firstColumn="1" w:lastColumn="0" w:noHBand="0" w:noVBand="1"/>
      </w:tblPr>
      <w:tblGrid>
        <w:gridCol w:w="4850"/>
        <w:gridCol w:w="4843"/>
      </w:tblGrid>
      <w:tr w:rsidR="00A1473A" w:rsidTr="005F2257">
        <w:trPr>
          <w:trHeight w:val="3612"/>
          <w:jc w:val="center"/>
        </w:trPr>
        <w:tc>
          <w:tcPr>
            <w:tcW w:w="2499" w:type="pct"/>
            <w:vAlign w:val="center"/>
          </w:tcPr>
          <w:p w:rsidR="00A1473A" w:rsidRDefault="00A1473A" w:rsidP="004F3EB6">
            <w:pPr>
              <w:ind w:firstLine="0"/>
              <w:jc w:val="center"/>
            </w:pPr>
            <w:r>
              <w:t>Главная:</w:t>
            </w:r>
          </w:p>
          <w:p w:rsidR="00A1473A" w:rsidRDefault="005F2257" w:rsidP="004F3EB6">
            <w:pPr>
              <w:ind w:firstLine="0"/>
              <w:jc w:val="center"/>
            </w:pPr>
            <w:r>
              <w:rPr>
                <w:rFonts w:cstheme="minorBidi"/>
                <w:szCs w:val="22"/>
              </w:rPr>
              <w:pict>
                <v:shape id="_x0000_i1045" type="#_x0000_t75" style="width:215pt;height:184pt">
                  <v:imagedata r:id="rId23" o:title="Прототип гл"/>
                </v:shape>
              </w:pict>
            </w:r>
          </w:p>
        </w:tc>
        <w:tc>
          <w:tcPr>
            <w:tcW w:w="2501" w:type="pct"/>
            <w:vAlign w:val="center"/>
          </w:tcPr>
          <w:p w:rsidR="00A1473A" w:rsidRDefault="004D5C9E" w:rsidP="004F3EB6">
            <w:pPr>
              <w:ind w:firstLine="0"/>
              <w:jc w:val="center"/>
            </w:pPr>
            <w:r>
              <w:t>Контакты:</w:t>
            </w:r>
          </w:p>
          <w:p w:rsidR="004D5C9E" w:rsidRDefault="005F2257" w:rsidP="004F3EB6">
            <w:pPr>
              <w:ind w:firstLine="0"/>
              <w:jc w:val="center"/>
            </w:pPr>
            <w:r>
              <w:rPr>
                <w:rFonts w:cstheme="minorBidi"/>
                <w:szCs w:val="22"/>
              </w:rPr>
              <w:pict>
                <v:shape id="_x0000_i1046" type="#_x0000_t75" style="width:208.5pt;height:174.5pt">
                  <v:imagedata r:id="rId24" o:title="Прототип Контакты "/>
                </v:shape>
              </w:pict>
            </w:r>
          </w:p>
        </w:tc>
      </w:tr>
      <w:tr w:rsidR="00A1473A" w:rsidTr="005F2257">
        <w:trPr>
          <w:trHeight w:val="3612"/>
          <w:jc w:val="center"/>
        </w:trPr>
        <w:tc>
          <w:tcPr>
            <w:tcW w:w="2499" w:type="pct"/>
            <w:vAlign w:val="center"/>
          </w:tcPr>
          <w:p w:rsidR="00A1473A" w:rsidRDefault="00EC71F9" w:rsidP="004F3EB6">
            <w:pPr>
              <w:ind w:firstLine="0"/>
              <w:jc w:val="center"/>
            </w:pPr>
            <w:r>
              <w:t>Заполнить анкету:</w:t>
            </w:r>
          </w:p>
          <w:p w:rsidR="00EC71F9" w:rsidRDefault="005F2257" w:rsidP="004F3EB6">
            <w:pPr>
              <w:ind w:firstLine="0"/>
              <w:jc w:val="center"/>
            </w:pPr>
            <w:r>
              <w:rPr>
                <w:rFonts w:cstheme="minorBidi"/>
                <w:szCs w:val="22"/>
              </w:rPr>
              <w:pict>
                <v:shape id="_x0000_i1047" type="#_x0000_t75" style="width:211pt;height:178.5pt">
                  <v:imagedata r:id="rId25" o:title="Прототип Заполнить анкету "/>
                </v:shape>
              </w:pict>
            </w:r>
          </w:p>
        </w:tc>
        <w:tc>
          <w:tcPr>
            <w:tcW w:w="2501" w:type="pct"/>
            <w:vAlign w:val="center"/>
          </w:tcPr>
          <w:p w:rsidR="00A1473A" w:rsidRDefault="00FF7E11" w:rsidP="004F3EB6">
            <w:pPr>
              <w:ind w:firstLine="0"/>
              <w:jc w:val="center"/>
            </w:pPr>
            <w:r>
              <w:t>Стоимость:</w:t>
            </w:r>
          </w:p>
          <w:p w:rsidR="00FF7E11" w:rsidRPr="00FF7E11" w:rsidRDefault="009853B1" w:rsidP="004F3EB6">
            <w:pPr>
              <w:ind w:firstLine="0"/>
              <w:jc w:val="center"/>
            </w:pPr>
            <w:r>
              <w:rPr>
                <w:rFonts w:cstheme="minorBidi"/>
                <w:szCs w:val="22"/>
              </w:rPr>
              <w:pict>
                <v:shape id="_x0000_i1048" type="#_x0000_t75" style="width:3in;height:180.5pt">
                  <v:imagedata r:id="rId26" o:title="Прототип Стоимость "/>
                </v:shape>
              </w:pict>
            </w:r>
          </w:p>
        </w:tc>
      </w:tr>
      <w:tr w:rsidR="00986F88" w:rsidTr="005F2257">
        <w:trPr>
          <w:trHeight w:val="3612"/>
          <w:jc w:val="center"/>
        </w:trPr>
        <w:tc>
          <w:tcPr>
            <w:tcW w:w="2502" w:type="pct"/>
            <w:vAlign w:val="center"/>
          </w:tcPr>
          <w:p w:rsidR="00986F88" w:rsidRDefault="00986F88" w:rsidP="004F3EB6">
            <w:pPr>
              <w:ind w:firstLine="0"/>
              <w:jc w:val="center"/>
            </w:pPr>
            <w:r>
              <w:t>Портфолио:</w:t>
            </w:r>
            <w:r>
              <w:rPr>
                <w:rFonts w:cstheme="minorBidi"/>
                <w:szCs w:val="22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745573" cy="2044700"/>
                  <wp:effectExtent l="0" t="0" r="0" b="0"/>
                  <wp:docPr id="16" name="Рисунок 16" descr="Прототип Портфолио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Прототип Портфолио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0954" cy="20933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8" w:type="pct"/>
            <w:vAlign w:val="center"/>
          </w:tcPr>
          <w:p w:rsidR="00986F88" w:rsidRDefault="00986F88" w:rsidP="004F3EB6">
            <w:pPr>
              <w:ind w:firstLine="0"/>
              <w:jc w:val="center"/>
            </w:pPr>
            <w:r>
              <w:t>Фотосъемка:</w:t>
            </w:r>
          </w:p>
          <w:p w:rsidR="00986F88" w:rsidRDefault="005F2257" w:rsidP="004F3EB6">
            <w:pPr>
              <w:ind w:firstLine="0"/>
              <w:jc w:val="center"/>
            </w:pPr>
            <w:r>
              <w:rPr>
                <w:rFonts w:cstheme="minorBidi"/>
                <w:szCs w:val="22"/>
              </w:rPr>
              <w:pict>
                <v:shape id="_x0000_i1049" type="#_x0000_t75" style="width:213pt;height:159.5pt">
                  <v:imagedata r:id="rId28" o:title="Прототип фотосессий"/>
                </v:shape>
              </w:pict>
            </w:r>
          </w:p>
        </w:tc>
      </w:tr>
    </w:tbl>
    <w:p w:rsidR="00732864" w:rsidRDefault="00862AFC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1</w:t>
      </w:r>
      <w:r w:rsidR="00926515">
        <w:rPr>
          <w:i/>
        </w:rPr>
        <w:t>5</w:t>
      </w:r>
      <w:r w:rsidRPr="00DC1403">
        <w:rPr>
          <w:i/>
        </w:rPr>
        <w:t xml:space="preserve">. </w:t>
      </w:r>
      <w:r>
        <w:rPr>
          <w:i/>
        </w:rPr>
        <w:t>Прототип сайта</w:t>
      </w:r>
    </w:p>
    <w:p w:rsidR="00926515" w:rsidRPr="00862AFC" w:rsidRDefault="00926515" w:rsidP="005E5E42">
      <w:pPr>
        <w:spacing w:before="120"/>
        <w:ind w:firstLine="510"/>
        <w:jc w:val="center"/>
        <w:rPr>
          <w:i/>
        </w:rPr>
      </w:pPr>
    </w:p>
    <w:p w:rsidR="00ED0BD2" w:rsidRPr="006745C0" w:rsidRDefault="00ED0BD2" w:rsidP="00ED0BD2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 w:rsidRPr="006745C0">
        <w:rPr>
          <w:rFonts w:ascii="Times New Roman" w:hAnsi="Times New Roman"/>
          <w:b/>
          <w:sz w:val="28"/>
          <w:szCs w:val="28"/>
        </w:rPr>
        <w:t>Создать связи между стра</w:t>
      </w:r>
      <w:r w:rsidR="00DA3965">
        <w:rPr>
          <w:rFonts w:ascii="Times New Roman" w:hAnsi="Times New Roman"/>
          <w:b/>
          <w:sz w:val="28"/>
          <w:szCs w:val="28"/>
        </w:rPr>
        <w:t>ницами и динамический прототип</w:t>
      </w:r>
    </w:p>
    <w:p w:rsidR="00732864" w:rsidRDefault="006745C0" w:rsidP="006A10EA">
      <w:pPr>
        <w:ind w:firstLine="510"/>
      </w:pPr>
      <w:r w:rsidRPr="006745C0">
        <w:t>На данном этапе необходимо создать имитацию полностью рабочего сайта и тестировать прототип. Мы переносим наши скетчи, которые мы создали в предыдущем разделе, в наш прототип и налаживаем связи между н</w:t>
      </w:r>
      <w:r>
        <w:t>ими (рис.1.1</w:t>
      </w:r>
      <w:r w:rsidRPr="006745C0">
        <w:t>). Прототип позволит нам взглянуть на компоновку страницы в целом, а также увидеть расположение и работу любых деталей.</w:t>
      </w:r>
    </w:p>
    <w:p w:rsidR="008F1B7E" w:rsidRDefault="008F1B7E" w:rsidP="006A10EA">
      <w:pPr>
        <w:ind w:firstLine="510"/>
      </w:pPr>
    </w:p>
    <w:p w:rsidR="006745C0" w:rsidRDefault="009853B1" w:rsidP="006745C0">
      <w:pPr>
        <w:ind w:firstLine="0"/>
        <w:jc w:val="center"/>
      </w:pPr>
      <w:r>
        <w:pict>
          <v:shape id="_x0000_i1029" type="#_x0000_t75" style="width:419.5pt;height:236pt">
            <v:imagedata r:id="rId29" o:title="Динамическая схема"/>
          </v:shape>
        </w:pict>
      </w:r>
    </w:p>
    <w:p w:rsidR="00732864" w:rsidRDefault="006745C0" w:rsidP="008F1B7E">
      <w:pPr>
        <w:spacing w:before="120"/>
        <w:ind w:firstLine="510"/>
        <w:jc w:val="center"/>
        <w:rPr>
          <w:i/>
          <w:lang w:val="en-US"/>
        </w:rPr>
      </w:pPr>
      <w:r>
        <w:rPr>
          <w:i/>
        </w:rPr>
        <w:t>Рисунок 1.1</w:t>
      </w:r>
      <w:r w:rsidRPr="00DC1403">
        <w:rPr>
          <w:i/>
        </w:rPr>
        <w:t xml:space="preserve">. </w:t>
      </w:r>
      <w:r>
        <w:rPr>
          <w:i/>
        </w:rPr>
        <w:t xml:space="preserve">Схема сайта </w:t>
      </w:r>
      <w:r>
        <w:rPr>
          <w:i/>
          <w:lang w:val="en-US"/>
        </w:rPr>
        <w:t>“PHOTex”</w:t>
      </w:r>
    </w:p>
    <w:p w:rsidR="008F1B7E" w:rsidRPr="006745C0" w:rsidRDefault="008F1B7E" w:rsidP="006745C0">
      <w:pPr>
        <w:ind w:firstLine="510"/>
        <w:jc w:val="center"/>
        <w:rPr>
          <w:i/>
          <w:lang w:val="en-US"/>
        </w:rPr>
      </w:pPr>
    </w:p>
    <w:p w:rsidR="00ED0BD2" w:rsidRDefault="00ED0BD2" w:rsidP="00ED0BD2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тестировать прототип и доработать его по замечаниям респондентов</w:t>
      </w:r>
      <w:r w:rsidRPr="00976406">
        <w:rPr>
          <w:rFonts w:ascii="Times New Roman" w:hAnsi="Times New Roman"/>
          <w:b/>
          <w:sz w:val="28"/>
          <w:szCs w:val="28"/>
        </w:rPr>
        <w:t>.</w:t>
      </w:r>
    </w:p>
    <w:p w:rsidR="00896567" w:rsidRDefault="00896567" w:rsidP="00941634">
      <w:pPr>
        <w:tabs>
          <w:tab w:val="clear" w:pos="992"/>
        </w:tabs>
        <w:ind w:firstLine="510"/>
      </w:pPr>
      <w:r>
        <w:t>После формирования демонстрационного проекта, мы используем тестовые задания, которые сформированы на основе сценариев взаимодействия пользователей, чтобы повторно проверить соответствие переходов между экранами и последовательностей действий, которые указаны в сценарии. В отличии от сценариев взаимодействия в текстовых заданиях добавим конкретные данные, с которым работает пользователь.</w:t>
      </w:r>
    </w:p>
    <w:p w:rsidR="00ED0BD2" w:rsidRDefault="00941634" w:rsidP="006A10EA">
      <w:pPr>
        <w:ind w:firstLine="510"/>
      </w:pPr>
      <w:r w:rsidRPr="00941634">
        <w:rPr>
          <w:b/>
        </w:rPr>
        <w:t>Наблюдение за пользователем.</w:t>
      </w:r>
      <w:r w:rsidRPr="00941634">
        <w:t xml:space="preserve"> Пользователю было дано задание пройти те пункты, которые описаны в сценариях сайта «</w:t>
      </w:r>
      <w:r>
        <w:rPr>
          <w:lang w:val="en-US"/>
        </w:rPr>
        <w:t>PHOTex</w:t>
      </w:r>
      <w:r w:rsidRPr="00941634">
        <w:t>» (действия пользователя фиксировались):</w:t>
      </w:r>
    </w:p>
    <w:p w:rsidR="00941634" w:rsidRPr="00941634" w:rsidRDefault="00941634" w:rsidP="006A10EA">
      <w:pPr>
        <w:ind w:firstLine="510"/>
      </w:pPr>
      <w:r w:rsidRPr="00941634">
        <w:t>1)</w:t>
      </w:r>
      <w:r w:rsidR="00D346BB">
        <w:t xml:space="preserve"> </w:t>
      </w:r>
      <w:r>
        <w:t xml:space="preserve">Главная </w:t>
      </w:r>
      <w:r w:rsidRPr="00941634">
        <w:t>→</w:t>
      </w:r>
      <w:r>
        <w:t xml:space="preserve"> Портфолио </w:t>
      </w:r>
      <w:r w:rsidRPr="00941634">
        <w:t>→</w:t>
      </w:r>
      <w:r>
        <w:t xml:space="preserve"> Свадебная фотосъемка.</w:t>
      </w:r>
    </w:p>
    <w:p w:rsidR="00941634" w:rsidRPr="00941634" w:rsidRDefault="00941634" w:rsidP="006A10EA">
      <w:pPr>
        <w:ind w:firstLine="510"/>
      </w:pPr>
      <w:r>
        <w:t xml:space="preserve">2) Главная </w:t>
      </w:r>
      <w:r w:rsidRPr="00941634">
        <w:t>→</w:t>
      </w:r>
      <w:r>
        <w:t xml:space="preserve"> Стоимость.</w:t>
      </w:r>
    </w:p>
    <w:p w:rsidR="00941634" w:rsidRPr="00941634" w:rsidRDefault="00941634" w:rsidP="006A10EA">
      <w:pPr>
        <w:ind w:firstLine="510"/>
      </w:pPr>
      <w:r w:rsidRPr="00941634">
        <w:t>3</w:t>
      </w:r>
      <w:r w:rsidRPr="00D346BB">
        <w:t xml:space="preserve">) </w:t>
      </w:r>
      <w:r>
        <w:t xml:space="preserve">Главная </w:t>
      </w:r>
      <w:r w:rsidRPr="00941634">
        <w:t>→</w:t>
      </w:r>
      <w:r>
        <w:t xml:space="preserve"> Портфолио </w:t>
      </w:r>
      <w:r w:rsidRPr="00941634">
        <w:t>→</w:t>
      </w:r>
      <w:r>
        <w:t xml:space="preserve"> </w:t>
      </w:r>
      <w:r w:rsidR="00D346BB">
        <w:t xml:space="preserve">Детская фотосессия </w:t>
      </w:r>
      <w:r w:rsidR="00D346BB" w:rsidRPr="00D346BB">
        <w:t>→</w:t>
      </w:r>
      <w:r w:rsidR="00D346BB">
        <w:t xml:space="preserve"> Заказать фотосессию.</w:t>
      </w:r>
    </w:p>
    <w:p w:rsidR="00ED0BD2" w:rsidRDefault="00D346BB" w:rsidP="006A10EA">
      <w:pPr>
        <w:ind w:firstLine="510"/>
      </w:pPr>
      <w:r>
        <w:t xml:space="preserve">4) Главная </w:t>
      </w:r>
      <w:r w:rsidRPr="00D346BB">
        <w:t>→</w:t>
      </w:r>
      <w:r>
        <w:t xml:space="preserve"> Стоимость </w:t>
      </w:r>
      <w:r w:rsidRPr="00D346BB">
        <w:t>→</w:t>
      </w:r>
      <w:r>
        <w:t xml:space="preserve"> Контакты.</w:t>
      </w:r>
    </w:p>
    <w:p w:rsidR="00D346BB" w:rsidRDefault="00D346BB" w:rsidP="006A10EA">
      <w:pPr>
        <w:ind w:firstLine="510"/>
      </w:pPr>
      <w:r>
        <w:t xml:space="preserve">5) Главная </w:t>
      </w:r>
      <w:r w:rsidRPr="00D346BB">
        <w:t>→</w:t>
      </w:r>
      <w:r>
        <w:t xml:space="preserve"> Портфолио </w:t>
      </w:r>
      <w:r w:rsidRPr="00D346BB">
        <w:t>→</w:t>
      </w:r>
      <w:r>
        <w:t xml:space="preserve"> Семейная фотосессия </w:t>
      </w:r>
      <w:r w:rsidRPr="00D346BB">
        <w:t>→</w:t>
      </w:r>
      <w:r>
        <w:t xml:space="preserve"> Контакты.</w:t>
      </w:r>
    </w:p>
    <w:p w:rsidR="00D346BB" w:rsidRDefault="00D346BB" w:rsidP="006A10EA">
      <w:pPr>
        <w:ind w:firstLine="510"/>
      </w:pPr>
      <w:r>
        <w:t xml:space="preserve">Все задания выполнялись разными мужчинами и женщинами. В результате этого метода тестирования пользователи замечаний не уточнили, только один </w:t>
      </w:r>
      <w:r>
        <w:lastRenderedPageBreak/>
        <w:t xml:space="preserve">пользователь посчитал, что </w:t>
      </w:r>
      <w:r w:rsidRPr="00D346BB">
        <w:t>“</w:t>
      </w:r>
      <w:r>
        <w:t>верхнюю строку</w:t>
      </w:r>
      <w:r w:rsidRPr="00D346BB">
        <w:t>”</w:t>
      </w:r>
      <w:r>
        <w:t xml:space="preserve"> можно немного сжать. Пожелание было учтено и страницы были переделаны. Результат изменения показан на п</w:t>
      </w:r>
      <w:r w:rsidR="00926515">
        <w:t>римере главной страницы (рис. 16</w:t>
      </w:r>
      <w:r>
        <w:t xml:space="preserve">)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5068"/>
      </w:tblGrid>
      <w:tr w:rsidR="00D346BB" w:rsidTr="00862AFC">
        <w:trPr>
          <w:trHeight w:val="4224"/>
        </w:trPr>
        <w:tc>
          <w:tcPr>
            <w:tcW w:w="4785" w:type="dxa"/>
          </w:tcPr>
          <w:p w:rsidR="00D346BB" w:rsidRDefault="00D346BB" w:rsidP="006A10EA">
            <w:pPr>
              <w:ind w:firstLine="0"/>
            </w:pPr>
            <w:r>
              <w:t>Исходная страница:</w:t>
            </w:r>
          </w:p>
          <w:p w:rsidR="00D346BB" w:rsidRDefault="005F2257" w:rsidP="006A10EA">
            <w:pPr>
              <w:ind w:firstLine="0"/>
            </w:pPr>
            <w:r>
              <w:rPr>
                <w:rFonts w:cstheme="minorBidi"/>
                <w:szCs w:val="22"/>
              </w:rPr>
              <w:pict>
                <v:shape id="_x0000_i1030" type="#_x0000_t75" style="width:232.5pt;height:186.5pt">
                  <v:imagedata r:id="rId23" o:title="Прототип гл"/>
                </v:shape>
              </w:pict>
            </w:r>
          </w:p>
        </w:tc>
        <w:tc>
          <w:tcPr>
            <w:tcW w:w="5068" w:type="dxa"/>
          </w:tcPr>
          <w:p w:rsidR="00D346BB" w:rsidRDefault="00D346BB" w:rsidP="006A10EA">
            <w:pPr>
              <w:ind w:firstLine="0"/>
            </w:pPr>
            <w:r>
              <w:t>Измененная страница:</w:t>
            </w:r>
          </w:p>
          <w:p w:rsidR="00D346BB" w:rsidRDefault="005F2257" w:rsidP="006A10EA">
            <w:pPr>
              <w:ind w:firstLine="0"/>
            </w:pPr>
            <w:r>
              <w:rPr>
                <w:rFonts w:cstheme="minorBidi"/>
                <w:szCs w:val="22"/>
              </w:rPr>
              <w:pict>
                <v:shape id="_x0000_i1031" type="#_x0000_t75" style="width:246.5pt;height:184pt">
                  <v:imagedata r:id="rId30" o:title="Прототип гл"/>
                </v:shape>
              </w:pict>
            </w:r>
          </w:p>
        </w:tc>
      </w:tr>
    </w:tbl>
    <w:p w:rsidR="00862AFC" w:rsidRDefault="00926515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16</w:t>
      </w:r>
      <w:r w:rsidR="00862AFC" w:rsidRPr="00DC1403">
        <w:rPr>
          <w:i/>
        </w:rPr>
        <w:t xml:space="preserve">. </w:t>
      </w:r>
      <w:r w:rsidR="00862AFC">
        <w:rPr>
          <w:i/>
        </w:rPr>
        <w:t>Изменение прототипа</w:t>
      </w:r>
    </w:p>
    <w:p w:rsidR="005E5E42" w:rsidRDefault="005E5E42" w:rsidP="00862AFC">
      <w:pPr>
        <w:ind w:firstLine="510"/>
        <w:jc w:val="center"/>
        <w:rPr>
          <w:i/>
        </w:rPr>
      </w:pPr>
    </w:p>
    <w:p w:rsidR="00D346BB" w:rsidRPr="00862AFC" w:rsidRDefault="00862AFC" w:rsidP="00862AFC">
      <w:pPr>
        <w:ind w:firstLine="510"/>
        <w:rPr>
          <w:rFonts w:cs="Times New Roman"/>
          <w:szCs w:val="28"/>
        </w:rPr>
      </w:pPr>
      <w:r w:rsidRPr="00862AFC">
        <w:rPr>
          <w:rFonts w:cs="Times New Roman"/>
          <w:b/>
          <w:szCs w:val="28"/>
        </w:rPr>
        <w:t>Комментарии пользователя.</w:t>
      </w:r>
      <w:r>
        <w:rPr>
          <w:rFonts w:cs="Times New Roman"/>
          <w:b/>
          <w:szCs w:val="28"/>
        </w:rPr>
        <w:t xml:space="preserve"> </w:t>
      </w:r>
      <w:r w:rsidRPr="00862AFC">
        <w:rPr>
          <w:rFonts w:cs="Times New Roman"/>
          <w:szCs w:val="28"/>
        </w:rPr>
        <w:t>Как и при использовании предыдущего метода тестирования, пользователи выполняли тестовые задания. Действия пользователя также фиксировались, кроме того, фиксировались также комментарии, которыми они сопровождали свои действия. При вып</w:t>
      </w:r>
      <w:r>
        <w:rPr>
          <w:rFonts w:cs="Times New Roman"/>
          <w:szCs w:val="28"/>
        </w:rPr>
        <w:t>олнении заданий пользователям</w:t>
      </w:r>
      <w:r w:rsidRPr="00862AFC">
        <w:rPr>
          <w:rFonts w:cs="Times New Roman"/>
          <w:szCs w:val="28"/>
        </w:rPr>
        <w:t xml:space="preserve"> по</w:t>
      </w:r>
      <w:r>
        <w:rPr>
          <w:rFonts w:cs="Times New Roman"/>
          <w:szCs w:val="28"/>
        </w:rPr>
        <w:t>нравилось то, что шапка сайта</w:t>
      </w:r>
      <w:r w:rsidRPr="00862AFC">
        <w:rPr>
          <w:rFonts w:cs="Times New Roman"/>
          <w:szCs w:val="28"/>
        </w:rPr>
        <w:t xml:space="preserve"> закреплена за пользователем при просмотри страницы более углубленно</w:t>
      </w:r>
      <w:r>
        <w:rPr>
          <w:rFonts w:cs="Times New Roman"/>
          <w:szCs w:val="28"/>
        </w:rPr>
        <w:t>, также пользователям понравился концепт и расположение объектов, пользователи остались удовлетворены.</w:t>
      </w:r>
    </w:p>
    <w:p w:rsidR="00ED0BD2" w:rsidRDefault="00862AFC" w:rsidP="006A10EA">
      <w:pPr>
        <w:ind w:firstLine="510"/>
      </w:pPr>
      <w:r w:rsidRPr="00862AFC">
        <w:rPr>
          <w:b/>
        </w:rPr>
        <w:t>Качество восприятия.</w:t>
      </w:r>
      <w:r w:rsidRPr="00862AFC">
        <w:t xml:space="preserve"> Пользователю предъявлялось тестовое задание через некоторое время после его выполнения — пользователь должен воспроизвести экранные формы (бумажный вариант), с которыми он работал. Результат воспроизведения сравнивался с оригиналом. В результате проведения этого метода тестирования, при воспроизведении экранных форм, пользователь </w:t>
      </w:r>
      <w:r w:rsidR="00982B35">
        <w:t>неточно указал расположение примером фотографий</w:t>
      </w:r>
      <w:r w:rsidRPr="00862AFC">
        <w:t xml:space="preserve">. </w:t>
      </w:r>
      <w:r w:rsidR="00982B35">
        <w:t>Это не так важно, поэтому ничего изменять не нужно.</w:t>
      </w:r>
    </w:p>
    <w:p w:rsidR="00982B35" w:rsidRPr="00982B35" w:rsidRDefault="00982B35" w:rsidP="00982B35">
      <w:pPr>
        <w:ind w:firstLine="510"/>
        <w:rPr>
          <w:b/>
        </w:rPr>
      </w:pPr>
      <w:r w:rsidRPr="00982B35">
        <w:rPr>
          <w:b/>
        </w:rPr>
        <w:t>Результат данного этапа</w:t>
      </w:r>
      <w:r>
        <w:rPr>
          <w:b/>
        </w:rPr>
        <w:t xml:space="preserve">: </w:t>
      </w:r>
    </w:p>
    <w:p w:rsidR="00732864" w:rsidRPr="00982B35" w:rsidRDefault="00982B35" w:rsidP="00982B35">
      <w:pPr>
        <w:pStyle w:val="a4"/>
        <w:numPr>
          <w:ilvl w:val="0"/>
          <w:numId w:val="26"/>
        </w:numPr>
        <w:rPr>
          <w:rFonts w:ascii="Times New Roman" w:eastAsiaTheme="minorHAnsi" w:hAnsi="Times New Roman" w:cstheme="minorBidi"/>
          <w:sz w:val="28"/>
        </w:rPr>
      </w:pPr>
      <w:r w:rsidRPr="00982B35">
        <w:rPr>
          <w:rFonts w:ascii="Times New Roman" w:eastAsiaTheme="minorHAnsi" w:hAnsi="Times New Roman" w:cstheme="minorBidi"/>
          <w:sz w:val="28"/>
        </w:rPr>
        <w:t>Структура взаимосвязей и иерархии страниц.</w:t>
      </w:r>
    </w:p>
    <w:p w:rsidR="00982B35" w:rsidRPr="00982B35" w:rsidRDefault="00982B35" w:rsidP="00982B35">
      <w:pPr>
        <w:pStyle w:val="a4"/>
        <w:numPr>
          <w:ilvl w:val="0"/>
          <w:numId w:val="26"/>
        </w:numPr>
        <w:rPr>
          <w:rFonts w:ascii="Times New Roman" w:eastAsiaTheme="minorHAnsi" w:hAnsi="Times New Roman" w:cstheme="minorBidi"/>
          <w:sz w:val="28"/>
        </w:rPr>
      </w:pPr>
      <w:r w:rsidRPr="00982B35">
        <w:rPr>
          <w:rFonts w:ascii="Times New Roman" w:eastAsiaTheme="minorHAnsi" w:hAnsi="Times New Roman" w:cstheme="minorBidi"/>
          <w:sz w:val="28"/>
        </w:rPr>
        <w:t>Описание каждой страницы с функциональной стороны и со стороны информационной архитектуры.</w:t>
      </w:r>
    </w:p>
    <w:p w:rsidR="00982B35" w:rsidRPr="00982B35" w:rsidRDefault="00982B35" w:rsidP="00982B35">
      <w:pPr>
        <w:pStyle w:val="a4"/>
        <w:numPr>
          <w:ilvl w:val="0"/>
          <w:numId w:val="26"/>
        </w:numPr>
        <w:rPr>
          <w:rFonts w:ascii="Times New Roman" w:eastAsiaTheme="minorHAnsi" w:hAnsi="Times New Roman" w:cstheme="minorBidi"/>
          <w:sz w:val="28"/>
        </w:rPr>
      </w:pPr>
      <w:r w:rsidRPr="00982B35">
        <w:rPr>
          <w:rFonts w:ascii="Times New Roman" w:eastAsiaTheme="minorHAnsi" w:hAnsi="Times New Roman" w:cstheme="minorBidi"/>
          <w:sz w:val="28"/>
        </w:rPr>
        <w:t>Набор скетчей для каждой страницы.</w:t>
      </w:r>
    </w:p>
    <w:p w:rsidR="00982B35" w:rsidRDefault="00982B35" w:rsidP="00982B35">
      <w:pPr>
        <w:pStyle w:val="a4"/>
        <w:numPr>
          <w:ilvl w:val="0"/>
          <w:numId w:val="26"/>
        </w:numPr>
        <w:rPr>
          <w:rFonts w:ascii="Times New Roman" w:eastAsiaTheme="minorHAnsi" w:hAnsi="Times New Roman" w:cstheme="minorBidi"/>
          <w:sz w:val="28"/>
        </w:rPr>
      </w:pPr>
      <w:r w:rsidRPr="00982B35">
        <w:rPr>
          <w:rFonts w:ascii="Times New Roman" w:eastAsiaTheme="minorHAnsi" w:hAnsi="Times New Roman" w:cstheme="minorBidi"/>
          <w:sz w:val="28"/>
        </w:rPr>
        <w:t>Динамический прототип, протестированный и оптимизированный.</w:t>
      </w:r>
    </w:p>
    <w:p w:rsidR="00982B35" w:rsidRDefault="00982B35" w:rsidP="00982B35">
      <w:pPr>
        <w:ind w:firstLine="0"/>
      </w:pPr>
    </w:p>
    <w:p w:rsidR="005F2257" w:rsidRDefault="005F2257" w:rsidP="00982B35">
      <w:pPr>
        <w:ind w:firstLine="0"/>
      </w:pPr>
    </w:p>
    <w:p w:rsidR="005F2257" w:rsidRDefault="005F2257" w:rsidP="00982B35">
      <w:pPr>
        <w:ind w:firstLine="0"/>
      </w:pPr>
    </w:p>
    <w:p w:rsidR="005F2257" w:rsidRPr="00982B35" w:rsidRDefault="005F2257" w:rsidP="00982B35">
      <w:pPr>
        <w:ind w:firstLine="0"/>
      </w:pPr>
    </w:p>
    <w:p w:rsidR="00982B35" w:rsidRDefault="00DA3965" w:rsidP="00982B35">
      <w:pPr>
        <w:pStyle w:val="a4"/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Дизайн</w:t>
      </w:r>
    </w:p>
    <w:p w:rsidR="00450AC7" w:rsidRPr="00450AC7" w:rsidRDefault="00450AC7" w:rsidP="00450AC7">
      <w:pPr>
        <w:ind w:firstLine="0"/>
        <w:rPr>
          <w:b/>
          <w:szCs w:val="28"/>
        </w:rPr>
      </w:pPr>
    </w:p>
    <w:p w:rsidR="00982B35" w:rsidRPr="00982B35" w:rsidRDefault="00BC0AE3" w:rsidP="00982B35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</w:t>
      </w:r>
      <w:r w:rsidR="00982B35">
        <w:rPr>
          <w:rFonts w:ascii="Times New Roman" w:hAnsi="Times New Roman"/>
          <w:b/>
          <w:sz w:val="28"/>
          <w:szCs w:val="28"/>
        </w:rPr>
        <w:t>Разработать логотип и стилистику</w:t>
      </w:r>
    </w:p>
    <w:p w:rsidR="00732864" w:rsidRDefault="00BC0AE3" w:rsidP="006A10EA">
      <w:pPr>
        <w:ind w:firstLine="510"/>
      </w:pPr>
      <w:r>
        <w:t xml:space="preserve">Необходимо разработать логотип сайта профессионального фотографа </w:t>
      </w:r>
      <w:r w:rsidRPr="00BC0AE3">
        <w:t>“</w:t>
      </w:r>
      <w:r>
        <w:rPr>
          <w:lang w:val="en-US"/>
        </w:rPr>
        <w:t>PHOTex</w:t>
      </w:r>
      <w:r w:rsidRPr="00BC0AE3">
        <w:t xml:space="preserve">”. </w:t>
      </w:r>
      <w:r>
        <w:t xml:space="preserve">Фотограф находится в Минске, но может предоставлять свои услуги в других регионах. </w:t>
      </w:r>
    </w:p>
    <w:p w:rsidR="00BC0AE3" w:rsidRDefault="00BC0AE3" w:rsidP="006A10EA">
      <w:pPr>
        <w:ind w:firstLine="510"/>
      </w:pPr>
      <w:r>
        <w:t>У фотографа есть множество различных фотосессий в различных местах. Он фотографирует как в студии, так и на природе, и не только.</w:t>
      </w:r>
    </w:p>
    <w:p w:rsidR="00BC0AE3" w:rsidRDefault="00BC0AE3" w:rsidP="006A10EA">
      <w:pPr>
        <w:ind w:firstLine="510"/>
      </w:pPr>
      <w:r>
        <w:t xml:space="preserve">Логотип должен привлечь внимание клиентов и своими элементами должен ассоциироваться с фотосъемкой. </w:t>
      </w:r>
      <w:r w:rsidR="00C75E7D">
        <w:t>Он должен вызывать чувства профессионализма. Логотип должен быть простым и запоминающимся, чтобы клиенты могли быстро вспомнить его.</w:t>
      </w:r>
    </w:p>
    <w:p w:rsidR="00C75E7D" w:rsidRDefault="00C75E7D" w:rsidP="006A10EA">
      <w:pPr>
        <w:ind w:firstLine="510"/>
      </w:pPr>
      <w:r w:rsidRPr="00C75E7D">
        <w:rPr>
          <w:b/>
        </w:rPr>
        <w:t>Исследование логотипа аналогов.</w:t>
      </w:r>
      <w:r>
        <w:rPr>
          <w:b/>
        </w:rPr>
        <w:t xml:space="preserve"> </w:t>
      </w:r>
      <w:r>
        <w:t>Были рассмотрены логотипы аналогов, приведенных ниже:</w:t>
      </w:r>
    </w:p>
    <w:p w:rsidR="00C75E7D" w:rsidRPr="00AC5B31" w:rsidRDefault="00C75E7D" w:rsidP="00C75E7D">
      <w:pPr>
        <w:ind w:firstLine="510"/>
        <w:rPr>
          <w:rFonts w:cs="Times New Roman"/>
          <w:noProof/>
          <w:lang w:eastAsia="ru-RU"/>
        </w:rPr>
      </w:pPr>
    </w:p>
    <w:p w:rsidR="00C75E7D" w:rsidRDefault="00C75E7D" w:rsidP="00B109A4">
      <w:pPr>
        <w:ind w:firstLine="0"/>
        <w:jc w:val="center"/>
        <w:rPr>
          <w:rFonts w:cs="Times New Roman"/>
          <w:szCs w:val="28"/>
        </w:rPr>
      </w:pPr>
      <w:r w:rsidRPr="00AC5B31">
        <w:rPr>
          <w:rFonts w:cs="Times New Roman"/>
          <w:noProof/>
          <w:lang w:eastAsia="ru-RU"/>
        </w:rPr>
        <w:drawing>
          <wp:inline distT="0" distB="0" distL="0" distR="0" wp14:anchorId="10B28427" wp14:editId="2B847681">
            <wp:extent cx="3148744" cy="1498600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-207" t="5534" r="80802" b="78049"/>
                    <a:stretch/>
                  </pic:blipFill>
                  <pic:spPr bwMode="auto">
                    <a:xfrm>
                      <a:off x="0" y="0"/>
                      <a:ext cx="3159259" cy="150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E7D" w:rsidRDefault="00C75E7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1</w:t>
      </w:r>
      <w:r w:rsidR="00926515">
        <w:rPr>
          <w:i/>
        </w:rPr>
        <w:t>7</w:t>
      </w:r>
      <w:r w:rsidRPr="00DC1403">
        <w:rPr>
          <w:i/>
        </w:rPr>
        <w:t xml:space="preserve">. </w:t>
      </w:r>
      <w:r>
        <w:rPr>
          <w:i/>
        </w:rPr>
        <w:t>Логотип аналогов №1</w:t>
      </w:r>
    </w:p>
    <w:p w:rsidR="005E5E42" w:rsidRPr="00C75E7D" w:rsidRDefault="005E5E42" w:rsidP="005E5E42">
      <w:pPr>
        <w:spacing w:before="120"/>
        <w:ind w:firstLine="510"/>
        <w:jc w:val="center"/>
        <w:rPr>
          <w:i/>
        </w:rPr>
      </w:pPr>
    </w:p>
    <w:p w:rsidR="00C75E7D" w:rsidRDefault="00C75E7D" w:rsidP="00C75E7D">
      <w:pPr>
        <w:ind w:firstLine="510"/>
        <w:rPr>
          <w:rFonts w:cs="Times New Roman"/>
          <w:szCs w:val="28"/>
        </w:rPr>
      </w:pPr>
      <w:r w:rsidRPr="00AC5B31">
        <w:rPr>
          <w:rFonts w:cs="Times New Roman"/>
          <w:szCs w:val="28"/>
        </w:rPr>
        <w:t>Сайт №1 использует простой логотип, построенный по принципу классического или шрифтового. Автор использует белый шрифт, но выделяется логотип красным прямоугольником (агрессивный стиль), который бросается в глаза. Нет каких-либо картинок. Граница квадрата идет по границе буквы «Я», что выглядит некрасиво. Слогана нет.</w:t>
      </w:r>
      <w:r>
        <w:rPr>
          <w:rFonts w:cs="Times New Roman"/>
          <w:szCs w:val="28"/>
        </w:rPr>
        <w:t xml:space="preserve"> Логотип на русском языке, что является минусом, т.к. не способен привлечь иностранных клиентов.</w:t>
      </w:r>
      <w:r w:rsidRPr="00AC5B31">
        <w:rPr>
          <w:rFonts w:cs="Times New Roman"/>
          <w:szCs w:val="28"/>
        </w:rPr>
        <w:t xml:space="preserve">    </w:t>
      </w:r>
    </w:p>
    <w:p w:rsidR="004F3EB6" w:rsidRPr="00AC5B31" w:rsidRDefault="004F3EB6" w:rsidP="00C75E7D">
      <w:pPr>
        <w:ind w:firstLine="510"/>
        <w:rPr>
          <w:rFonts w:cs="Times New Roman"/>
          <w:szCs w:val="28"/>
        </w:rPr>
      </w:pPr>
    </w:p>
    <w:p w:rsidR="00C75E7D" w:rsidRDefault="00C75E7D" w:rsidP="00B109A4">
      <w:pPr>
        <w:ind w:firstLine="0"/>
        <w:jc w:val="center"/>
        <w:rPr>
          <w:rFonts w:cs="Times New Roman"/>
          <w:szCs w:val="28"/>
        </w:rPr>
      </w:pPr>
      <w:r w:rsidRPr="00AC5B31">
        <w:rPr>
          <w:rFonts w:cs="Times New Roman"/>
          <w:noProof/>
          <w:lang w:eastAsia="ru-RU"/>
        </w:rPr>
        <w:drawing>
          <wp:inline distT="0" distB="0" distL="0" distR="0" wp14:anchorId="13C2FE65" wp14:editId="3AA61FC4">
            <wp:extent cx="4029029" cy="69850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8536" t="14020" r="30165" b="73252"/>
                    <a:stretch/>
                  </pic:blipFill>
                  <pic:spPr bwMode="auto">
                    <a:xfrm>
                      <a:off x="0" y="0"/>
                      <a:ext cx="4041634" cy="700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E7D" w:rsidRDefault="00C75E7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1</w:t>
      </w:r>
      <w:r w:rsidR="00926515">
        <w:rPr>
          <w:i/>
        </w:rPr>
        <w:t>8</w:t>
      </w:r>
      <w:r w:rsidRPr="00DC1403">
        <w:rPr>
          <w:i/>
        </w:rPr>
        <w:t xml:space="preserve">. </w:t>
      </w:r>
      <w:r>
        <w:rPr>
          <w:i/>
        </w:rPr>
        <w:t>Логотип аналогов №2</w:t>
      </w:r>
    </w:p>
    <w:p w:rsidR="005E5E42" w:rsidRPr="00C75E7D" w:rsidRDefault="005E5E42" w:rsidP="00C75E7D">
      <w:pPr>
        <w:ind w:firstLine="510"/>
        <w:jc w:val="center"/>
        <w:rPr>
          <w:i/>
        </w:rPr>
      </w:pPr>
    </w:p>
    <w:p w:rsidR="00C75E7D" w:rsidRDefault="00C75E7D" w:rsidP="00C75E7D">
      <w:pPr>
        <w:ind w:firstLine="510"/>
        <w:rPr>
          <w:rFonts w:cs="Times New Roman"/>
          <w:szCs w:val="28"/>
        </w:rPr>
      </w:pPr>
      <w:r w:rsidRPr="00AC5B31">
        <w:rPr>
          <w:rFonts w:cs="Times New Roman"/>
          <w:szCs w:val="28"/>
        </w:rPr>
        <w:t>Сайт №2 использует символьный логотип. Ничего выделяющегося. Простота и нейтральный стиль логотипа, но в данном случае, это не минус, т.к. весь сайт построен на простоте и минимализме. Слогана нет.</w:t>
      </w:r>
      <w:r>
        <w:rPr>
          <w:rFonts w:cs="Times New Roman"/>
          <w:szCs w:val="28"/>
        </w:rPr>
        <w:t xml:space="preserve"> Логотип на русском языке, что является минусом, т.к. не способен привлечь иностранных клиентов. Он не запоминающийся.</w:t>
      </w:r>
      <w:r w:rsidRPr="00AC5B31">
        <w:rPr>
          <w:rFonts w:cs="Times New Roman"/>
          <w:szCs w:val="28"/>
        </w:rPr>
        <w:t xml:space="preserve"> </w:t>
      </w:r>
    </w:p>
    <w:p w:rsidR="00DA3965" w:rsidRPr="00AC5B31" w:rsidRDefault="00DA3965" w:rsidP="00C75E7D">
      <w:pPr>
        <w:ind w:firstLine="510"/>
        <w:rPr>
          <w:rFonts w:cs="Times New Roman"/>
          <w:szCs w:val="28"/>
        </w:rPr>
      </w:pPr>
    </w:p>
    <w:p w:rsidR="00C75E7D" w:rsidRDefault="00C75E7D" w:rsidP="00B109A4">
      <w:pPr>
        <w:ind w:firstLine="0"/>
        <w:jc w:val="center"/>
        <w:rPr>
          <w:rFonts w:cs="Times New Roman"/>
          <w:szCs w:val="28"/>
        </w:rPr>
      </w:pPr>
      <w:r w:rsidRPr="00AC5B31">
        <w:rPr>
          <w:rFonts w:cs="Times New Roman"/>
          <w:noProof/>
          <w:lang w:eastAsia="ru-RU"/>
        </w:rPr>
        <w:lastRenderedPageBreak/>
        <w:drawing>
          <wp:inline distT="0" distB="0" distL="0" distR="0" wp14:anchorId="121D6917" wp14:editId="0D554464">
            <wp:extent cx="4893733" cy="129540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11933" t="10699" r="73955" b="82660"/>
                    <a:stretch/>
                  </pic:blipFill>
                  <pic:spPr bwMode="auto">
                    <a:xfrm>
                      <a:off x="0" y="0"/>
                      <a:ext cx="4902859" cy="12978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E7D" w:rsidRDefault="00C75E7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1</w:t>
      </w:r>
      <w:r w:rsidR="00926515">
        <w:rPr>
          <w:i/>
        </w:rPr>
        <w:t>9</w:t>
      </w:r>
      <w:r w:rsidRPr="00DC1403">
        <w:rPr>
          <w:i/>
        </w:rPr>
        <w:t xml:space="preserve">. </w:t>
      </w:r>
      <w:r>
        <w:rPr>
          <w:i/>
        </w:rPr>
        <w:t>Логотип аналогов №3</w:t>
      </w:r>
    </w:p>
    <w:p w:rsidR="004F3EB6" w:rsidRPr="00C75E7D" w:rsidRDefault="004F3EB6" w:rsidP="005E5E42">
      <w:pPr>
        <w:spacing w:before="120"/>
        <w:ind w:firstLine="510"/>
        <w:jc w:val="center"/>
        <w:rPr>
          <w:i/>
        </w:rPr>
      </w:pPr>
    </w:p>
    <w:p w:rsidR="00C75E7D" w:rsidRPr="00C75E7D" w:rsidRDefault="00C75E7D" w:rsidP="00C75E7D">
      <w:pPr>
        <w:ind w:firstLine="510"/>
        <w:rPr>
          <w:rFonts w:cs="Times New Roman"/>
          <w:szCs w:val="28"/>
        </w:rPr>
      </w:pPr>
      <w:r w:rsidRPr="00AC5B31">
        <w:rPr>
          <w:rFonts w:cs="Times New Roman"/>
          <w:szCs w:val="28"/>
        </w:rPr>
        <w:t xml:space="preserve">Сайт №3 выполнен в классическом стиле. Выделяется красная буква, которая делает его агрессивным, но в то же время края прямоугольника, в котором находится логотип, закруглены, что делает его «мягче». Смешанный стиль. Нет слогана. </w:t>
      </w:r>
    </w:p>
    <w:p w:rsidR="00C75E7D" w:rsidRDefault="00C75E7D" w:rsidP="006A10EA">
      <w:pPr>
        <w:ind w:firstLine="510"/>
      </w:pPr>
      <w:r>
        <w:t xml:space="preserve">Исходя из анализа данных аналогов, можно подытожить: </w:t>
      </w:r>
      <w:r w:rsidR="00B109A4">
        <w:t>будет лучше создать простой, но запоминающийся логотип. Главным элементом должен быть фотограф. Я выбираю черный и белый цвет, с элементами синего и красного. Надпись размещу поверх иллюстрации. Основной язык: английский. Он нужен для привлечения иностранных клиентов, что является огромным плюсом. Логотип будет комбинированным, чтобы клиент запомнил и название и логотип.</w:t>
      </w:r>
    </w:p>
    <w:p w:rsidR="00DA3965" w:rsidRDefault="00DA3965" w:rsidP="006A10EA">
      <w:pPr>
        <w:ind w:firstLine="510"/>
      </w:pPr>
    </w:p>
    <w:p w:rsidR="00B109A4" w:rsidRPr="00C75E7D" w:rsidRDefault="005F2257" w:rsidP="00B109A4">
      <w:pPr>
        <w:ind w:firstLine="0"/>
        <w:jc w:val="center"/>
      </w:pPr>
      <w:r>
        <w:pict>
          <v:shape id="_x0000_i1032" type="#_x0000_t75" style="width:168.5pt;height:173.5pt">
            <v:imagedata r:id="rId34" o:title="логотип" croptop="13870f" cropbottom="10990f" cropleft="11950f" cropright="13870f"/>
          </v:shape>
        </w:pict>
      </w:r>
    </w:p>
    <w:p w:rsidR="00B109A4" w:rsidRDefault="00926515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0</w:t>
      </w:r>
      <w:r w:rsidR="00B109A4" w:rsidRPr="00DC1403">
        <w:rPr>
          <w:i/>
        </w:rPr>
        <w:t xml:space="preserve">. </w:t>
      </w:r>
      <w:r w:rsidR="00B109A4">
        <w:rPr>
          <w:i/>
        </w:rPr>
        <w:t xml:space="preserve">Логотип </w:t>
      </w:r>
      <w:r w:rsidR="00B109A4" w:rsidRPr="00B109A4">
        <w:rPr>
          <w:i/>
        </w:rPr>
        <w:t>“</w:t>
      </w:r>
      <w:r w:rsidR="00B109A4">
        <w:rPr>
          <w:i/>
          <w:lang w:val="en-US"/>
        </w:rPr>
        <w:t>PHOTex</w:t>
      </w:r>
      <w:r w:rsidR="00B109A4" w:rsidRPr="00B109A4">
        <w:rPr>
          <w:i/>
        </w:rPr>
        <w:t>”</w:t>
      </w:r>
    </w:p>
    <w:p w:rsidR="005E5E42" w:rsidRPr="00B109A4" w:rsidRDefault="005E5E42" w:rsidP="005E5E42">
      <w:pPr>
        <w:spacing w:before="120"/>
        <w:ind w:firstLine="510"/>
        <w:jc w:val="center"/>
        <w:rPr>
          <w:i/>
        </w:rPr>
      </w:pPr>
    </w:p>
    <w:p w:rsidR="00732864" w:rsidRDefault="00B109A4" w:rsidP="006A10EA">
      <w:pPr>
        <w:ind w:firstLine="510"/>
      </w:pPr>
      <w:r>
        <w:t>Также был придуман слоган:</w:t>
      </w:r>
    </w:p>
    <w:p w:rsidR="00B109A4" w:rsidRDefault="00B109A4" w:rsidP="006A10EA">
      <w:pPr>
        <w:ind w:firstLine="510"/>
      </w:pPr>
      <w:r w:rsidRPr="008A17BF">
        <w:t>“</w:t>
      </w:r>
      <w:r>
        <w:t>Простоту в шедевр</w:t>
      </w:r>
      <w:r w:rsidRPr="008A17BF">
        <w:t>”</w:t>
      </w:r>
      <w:r>
        <w:t>.</w:t>
      </w:r>
    </w:p>
    <w:p w:rsidR="00EF4C73" w:rsidRDefault="00B109A4" w:rsidP="006A10EA">
      <w:pPr>
        <w:ind w:firstLine="510"/>
      </w:pPr>
      <w:r>
        <w:t>Смысл слогана заключается в том, что фотограф сможет из любой простой фотографии, где бы она ни была сделана, сделать шедевр, на</w:t>
      </w:r>
      <w:r w:rsidR="00EF4C73">
        <w:t xml:space="preserve"> что хотелось бы смотреть всегда и восхищаться.</w:t>
      </w:r>
    </w:p>
    <w:p w:rsidR="00F055B9" w:rsidRDefault="00EF4C73" w:rsidP="006A10EA">
      <w:pPr>
        <w:ind w:firstLine="510"/>
      </w:pPr>
      <w:r>
        <w:rPr>
          <w:b/>
        </w:rPr>
        <w:t xml:space="preserve">Цветовые вариации. </w:t>
      </w:r>
      <w:r w:rsidR="00F055B9">
        <w:t>Логотип может быть представлен только в такой вариации цветов. При любых других сочетаниях он выглядит ужасно и непривлекательно.</w:t>
      </w:r>
    </w:p>
    <w:p w:rsidR="00B109A4" w:rsidRDefault="009853B1" w:rsidP="006A10EA">
      <w:pPr>
        <w:ind w:firstLine="510"/>
      </w:pPr>
      <w:r>
        <w:rPr>
          <w:noProof/>
        </w:rPr>
        <w:lastRenderedPageBreak/>
        <w:pict>
          <v:shape id="_x0000_s1041" type="#_x0000_t75" style="position:absolute;left:0;text-align:left;margin-left:19.5pt;margin-top:40.05pt;width:242.4pt;height:242.4pt;z-index:251662336;mso-position-horizontal-relative:text;mso-position-vertical-relative:text;mso-width-relative:page;mso-height-relative:page">
            <v:imagedata r:id="rId35" o:title="логотип(голубоватый)"/>
            <w10:wrap type="square"/>
          </v:shape>
        </w:pict>
      </w:r>
      <w:r>
        <w:rPr>
          <w:noProof/>
        </w:rPr>
        <w:pict>
          <v:shape id="_x0000_s1042" type="#_x0000_t75" style="position:absolute;left:0;text-align:left;margin-left:279.5pt;margin-top:39.35pt;width:242.4pt;height:242.4pt;z-index:251664384;mso-position-horizontal-relative:text;mso-position-vertical-relative:text;mso-width-relative:page;mso-height-relative:page">
            <v:imagedata r:id="rId36" o:title="логотип(серый)"/>
            <w10:wrap type="square"/>
          </v:shape>
        </w:pict>
      </w:r>
      <w:r w:rsidR="00F055B9" w:rsidRPr="00F055B9">
        <w:rPr>
          <w:b/>
        </w:rPr>
        <w:t>Фон.</w:t>
      </w:r>
      <w:r w:rsidR="00F055B9">
        <w:rPr>
          <w:b/>
        </w:rPr>
        <w:t xml:space="preserve"> </w:t>
      </w:r>
      <w:r w:rsidR="00251211">
        <w:t>Логотип можно размещать на белом, голубоватом, сером и черном фоне. Они хорошо подходят к логотипу, в отличии от любых других.</w:t>
      </w:r>
    </w:p>
    <w:p w:rsidR="00251211" w:rsidRDefault="00251211" w:rsidP="00251211">
      <w:pPr>
        <w:ind w:firstLine="0"/>
      </w:pPr>
    </w:p>
    <w:p w:rsidR="00982B35" w:rsidRDefault="009853B1" w:rsidP="006A10EA">
      <w:pPr>
        <w:ind w:firstLine="510"/>
      </w:pPr>
      <w:r>
        <w:rPr>
          <w:noProof/>
        </w:rPr>
        <w:pict>
          <v:shape id="_x0000_s1043" type="#_x0000_t75" style="position:absolute;left:0;text-align:left;margin-left:280.65pt;margin-top:-4.85pt;width:242.4pt;height:243.9pt;z-index:251666432;mso-position-horizontal-relative:text;mso-position-vertical-relative:text;mso-width-relative:page;mso-height-relative:page">
            <v:imagedata r:id="rId37" o:title="логотип(черный)"/>
            <w10:wrap type="square"/>
          </v:shape>
        </w:pict>
      </w:r>
      <w:r w:rsidR="005F2257">
        <w:pict>
          <v:shape id="_x0000_i1033" type="#_x0000_t75" style="width:242.5pt;height:242.5pt">
            <v:imagedata r:id="rId38" o:title="логотип(белый)"/>
          </v:shape>
        </w:pict>
      </w:r>
    </w:p>
    <w:p w:rsidR="00982B35" w:rsidRDefault="00926515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1</w:t>
      </w:r>
      <w:r w:rsidR="00251211" w:rsidRPr="00DC1403">
        <w:rPr>
          <w:i/>
        </w:rPr>
        <w:t>.</w:t>
      </w:r>
      <w:r w:rsidR="00251211">
        <w:rPr>
          <w:i/>
        </w:rPr>
        <w:t xml:space="preserve"> Фоны для логотипа</w:t>
      </w:r>
      <w:r w:rsidR="00251211" w:rsidRPr="00DC1403">
        <w:rPr>
          <w:i/>
        </w:rPr>
        <w:t xml:space="preserve"> </w:t>
      </w:r>
    </w:p>
    <w:p w:rsidR="005E5E42" w:rsidRPr="00251211" w:rsidRDefault="005E5E42" w:rsidP="005E5E42">
      <w:pPr>
        <w:spacing w:before="120"/>
        <w:ind w:firstLine="510"/>
        <w:jc w:val="center"/>
        <w:rPr>
          <w:i/>
        </w:rPr>
      </w:pPr>
    </w:p>
    <w:p w:rsidR="00732864" w:rsidRPr="00251211" w:rsidRDefault="00251211" w:rsidP="006A10EA">
      <w:pPr>
        <w:ind w:firstLine="510"/>
      </w:pPr>
      <w:r w:rsidRPr="00251211">
        <w:rPr>
          <w:b/>
        </w:rPr>
        <w:t>Расположение.</w:t>
      </w:r>
      <w:r>
        <w:t xml:space="preserve"> Логотип размещается на закрепленной строке сверху страницы.</w:t>
      </w:r>
    </w:p>
    <w:p w:rsidR="00251211" w:rsidRPr="00251211" w:rsidRDefault="00251211" w:rsidP="006A10EA">
      <w:pPr>
        <w:ind w:firstLine="510"/>
      </w:pPr>
      <w:r w:rsidRPr="00251211">
        <w:rPr>
          <w:b/>
        </w:rPr>
        <w:t>Размер.</w:t>
      </w:r>
      <w:r>
        <w:rPr>
          <w:b/>
        </w:rPr>
        <w:t xml:space="preserve"> </w:t>
      </w:r>
    </w:p>
    <w:p w:rsidR="00251211" w:rsidRPr="008A17BF" w:rsidRDefault="008A17BF" w:rsidP="006A10EA">
      <w:pPr>
        <w:ind w:firstLine="510"/>
      </w:pPr>
      <w:r>
        <w:t xml:space="preserve">Минимальный размер 15 мм в длину и 15 мм в ширину, но при использовании логотипа в других целях можно изменять размеры. </w:t>
      </w:r>
      <w:r w:rsidRPr="008A17BF">
        <w:t xml:space="preserve">Минимальные отступы между логотипом и другими объектами необходимы для того, чтобы логотип считывался с любого носителя без помех и был </w:t>
      </w:r>
      <w:r w:rsidRPr="008A17BF">
        <w:lastRenderedPageBreak/>
        <w:t>узнаваем и заметен. Стоит придерживаться того, чтобы свободное пространс</w:t>
      </w:r>
      <w:r>
        <w:t>тво вокруг логотипа было равно 5</w:t>
      </w:r>
      <w:r w:rsidRPr="008A17BF">
        <w:t>0%-ной величине его ширины.</w:t>
      </w:r>
      <w:r>
        <w:t xml:space="preserve"> </w:t>
      </w:r>
    </w:p>
    <w:p w:rsidR="00251211" w:rsidRDefault="008A17BF" w:rsidP="008A17BF">
      <w:pPr>
        <w:ind w:firstLine="510"/>
      </w:pPr>
      <w:r w:rsidRPr="008A17BF">
        <w:rPr>
          <w:b/>
        </w:rPr>
        <w:t>Шрифт.</w:t>
      </w:r>
      <w:r>
        <w:rPr>
          <w:b/>
        </w:rPr>
        <w:t xml:space="preserve"> </w:t>
      </w:r>
      <w:r>
        <w:t xml:space="preserve">Основной шрифт логотипа: </w:t>
      </w:r>
      <w:r>
        <w:rPr>
          <w:lang w:val="en-US"/>
        </w:rPr>
        <w:t>Verdana</w:t>
      </w:r>
      <w:r w:rsidRPr="008A17BF">
        <w:t xml:space="preserve"> (</w:t>
      </w:r>
      <w:r w:rsidR="00926515">
        <w:t>рис. 22</w:t>
      </w:r>
      <w:r>
        <w:t>)</w:t>
      </w:r>
    </w:p>
    <w:p w:rsidR="005E5E42" w:rsidRDefault="005E5E42" w:rsidP="008A17BF">
      <w:pPr>
        <w:ind w:firstLine="510"/>
      </w:pPr>
    </w:p>
    <w:p w:rsidR="008A17BF" w:rsidRDefault="005F2257" w:rsidP="00481B1B">
      <w:pPr>
        <w:ind w:firstLine="0"/>
        <w:jc w:val="center"/>
        <w:rPr>
          <w:lang w:val="en-US"/>
        </w:rPr>
      </w:pPr>
      <w:r>
        <w:rPr>
          <w:lang w:val="en-US"/>
        </w:rPr>
        <w:pict>
          <v:shape id="_x0000_i1034" type="#_x0000_t75" style="width:404pt;height:104pt">
            <v:imagedata r:id="rId39" o:title="Шрифт Verdana" cropbottom="35415f"/>
          </v:shape>
        </w:pict>
      </w:r>
    </w:p>
    <w:p w:rsidR="005E5E42" w:rsidRPr="00986F88" w:rsidRDefault="005E5E42" w:rsidP="005E5E42">
      <w:pPr>
        <w:spacing w:before="120"/>
        <w:ind w:firstLine="510"/>
        <w:jc w:val="center"/>
        <w:rPr>
          <w:i/>
          <w:lang w:val="en-US"/>
        </w:rPr>
      </w:pPr>
      <w:r>
        <w:rPr>
          <w:i/>
        </w:rPr>
        <w:t>Рисунок</w:t>
      </w:r>
      <w:r w:rsidR="00926515">
        <w:rPr>
          <w:i/>
          <w:lang w:val="en-US"/>
        </w:rPr>
        <w:t xml:space="preserve"> 22</w:t>
      </w:r>
      <w:r w:rsidRPr="00986F88">
        <w:rPr>
          <w:i/>
          <w:lang w:val="en-US"/>
        </w:rPr>
        <w:t xml:space="preserve">. </w:t>
      </w:r>
      <w:r>
        <w:rPr>
          <w:i/>
        </w:rPr>
        <w:t>Шрифт</w:t>
      </w:r>
      <w:r w:rsidRPr="00986F88">
        <w:rPr>
          <w:i/>
          <w:lang w:val="en-US"/>
        </w:rPr>
        <w:t xml:space="preserve"> </w:t>
      </w:r>
      <w:r>
        <w:rPr>
          <w:i/>
          <w:lang w:val="en-US"/>
        </w:rPr>
        <w:t>Verdana</w:t>
      </w:r>
      <w:r w:rsidRPr="00986F88">
        <w:rPr>
          <w:i/>
          <w:lang w:val="en-US"/>
        </w:rPr>
        <w:t xml:space="preserve"> </w:t>
      </w:r>
    </w:p>
    <w:p w:rsidR="005E5E42" w:rsidRPr="00986F88" w:rsidRDefault="005E5E42" w:rsidP="005E5E42">
      <w:pPr>
        <w:spacing w:before="120"/>
        <w:ind w:firstLine="510"/>
        <w:jc w:val="center"/>
        <w:rPr>
          <w:i/>
          <w:lang w:val="en-US"/>
        </w:rPr>
      </w:pPr>
    </w:p>
    <w:p w:rsidR="008A17BF" w:rsidRPr="00986F88" w:rsidRDefault="00481B1B" w:rsidP="006A10EA">
      <w:pPr>
        <w:ind w:firstLine="510"/>
        <w:rPr>
          <w:lang w:val="en-US"/>
        </w:rPr>
      </w:pPr>
      <w:r>
        <w:t>Дополнительный</w:t>
      </w:r>
      <w:r w:rsidRPr="00986F88">
        <w:rPr>
          <w:lang w:val="en-US"/>
        </w:rPr>
        <w:t xml:space="preserve"> </w:t>
      </w:r>
      <w:r>
        <w:t>шрифт</w:t>
      </w:r>
      <w:r w:rsidRPr="00986F88">
        <w:rPr>
          <w:lang w:val="en-US"/>
        </w:rPr>
        <w:t xml:space="preserve">: </w:t>
      </w:r>
      <w:r w:rsidRPr="00481B1B">
        <w:rPr>
          <w:lang w:val="en-US"/>
        </w:rPr>
        <w:t>Bernard</w:t>
      </w:r>
      <w:r w:rsidRPr="00986F88">
        <w:rPr>
          <w:lang w:val="en-US"/>
        </w:rPr>
        <w:t xml:space="preserve"> </w:t>
      </w:r>
      <w:r w:rsidRPr="00481B1B">
        <w:rPr>
          <w:lang w:val="en-US"/>
        </w:rPr>
        <w:t>MT</w:t>
      </w:r>
      <w:r w:rsidRPr="00986F88">
        <w:rPr>
          <w:lang w:val="en-US"/>
        </w:rPr>
        <w:t xml:space="preserve"> </w:t>
      </w:r>
      <w:r w:rsidRPr="00481B1B">
        <w:rPr>
          <w:lang w:val="en-US"/>
        </w:rPr>
        <w:t>Condensed</w:t>
      </w:r>
      <w:r w:rsidRPr="00986F88">
        <w:rPr>
          <w:lang w:val="en-US"/>
        </w:rPr>
        <w:t xml:space="preserve"> (</w:t>
      </w:r>
      <w:r>
        <w:t>рис</w:t>
      </w:r>
      <w:r w:rsidR="00926515">
        <w:rPr>
          <w:lang w:val="en-US"/>
        </w:rPr>
        <w:t>.23</w:t>
      </w:r>
      <w:r w:rsidRPr="00986F88">
        <w:rPr>
          <w:lang w:val="en-US"/>
        </w:rPr>
        <w:t>)</w:t>
      </w:r>
    </w:p>
    <w:p w:rsidR="005E5E42" w:rsidRPr="00986F88" w:rsidRDefault="005E5E42" w:rsidP="006A10EA">
      <w:pPr>
        <w:ind w:firstLine="510"/>
        <w:rPr>
          <w:lang w:val="en-US"/>
        </w:rPr>
      </w:pPr>
    </w:p>
    <w:p w:rsidR="005E5E42" w:rsidRDefault="005F2257" w:rsidP="00481B1B">
      <w:pPr>
        <w:ind w:firstLine="0"/>
        <w:jc w:val="center"/>
        <w:rPr>
          <w:lang w:val="en-US"/>
        </w:rPr>
      </w:pPr>
      <w:r>
        <w:rPr>
          <w:lang w:val="en-US"/>
        </w:rPr>
        <w:pict>
          <v:shape id="_x0000_i1035" type="#_x0000_t75" style="width:397.5pt;height:115pt">
            <v:imagedata r:id="rId40" o:title="Шрифт Bernard MT Condensed" cropbottom="31388f"/>
          </v:shape>
        </w:pict>
      </w:r>
    </w:p>
    <w:p w:rsidR="005E5E42" w:rsidRPr="002A29FA" w:rsidRDefault="005E5E42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</w:t>
      </w:r>
      <w:r w:rsidR="00926515" w:rsidRPr="002A29FA">
        <w:rPr>
          <w:i/>
        </w:rPr>
        <w:t xml:space="preserve"> 23</w:t>
      </w:r>
      <w:r w:rsidRPr="002A29FA">
        <w:rPr>
          <w:i/>
        </w:rPr>
        <w:t xml:space="preserve">. </w:t>
      </w:r>
      <w:r>
        <w:rPr>
          <w:i/>
        </w:rPr>
        <w:t>Шрифт</w:t>
      </w:r>
      <w:r w:rsidRPr="002A29FA">
        <w:rPr>
          <w:i/>
        </w:rPr>
        <w:t xml:space="preserve"> </w:t>
      </w:r>
      <w:r>
        <w:rPr>
          <w:i/>
          <w:lang w:val="en-US"/>
        </w:rPr>
        <w:t>Bernard</w:t>
      </w:r>
      <w:r w:rsidRPr="002A29FA">
        <w:rPr>
          <w:i/>
        </w:rPr>
        <w:t xml:space="preserve"> </w:t>
      </w:r>
      <w:r>
        <w:rPr>
          <w:i/>
          <w:lang w:val="en-US"/>
        </w:rPr>
        <w:t>MT</w:t>
      </w:r>
      <w:r w:rsidRPr="002A29FA">
        <w:rPr>
          <w:i/>
        </w:rPr>
        <w:t xml:space="preserve"> </w:t>
      </w:r>
      <w:r>
        <w:rPr>
          <w:i/>
          <w:lang w:val="en-US"/>
        </w:rPr>
        <w:t>Condensed</w:t>
      </w:r>
      <w:r w:rsidRPr="002A29FA">
        <w:rPr>
          <w:i/>
        </w:rPr>
        <w:t xml:space="preserve"> </w:t>
      </w:r>
    </w:p>
    <w:p w:rsidR="00481B1B" w:rsidRPr="002A29FA" w:rsidRDefault="00481B1B" w:rsidP="00481B1B">
      <w:pPr>
        <w:ind w:firstLine="0"/>
        <w:jc w:val="center"/>
      </w:pPr>
    </w:p>
    <w:p w:rsidR="00481B1B" w:rsidRDefault="00481B1B" w:rsidP="00481B1B">
      <w:pPr>
        <w:ind w:firstLine="510"/>
      </w:pPr>
      <w:r>
        <w:t>Были использованы наиболее простые и привлекательные шрифты, так как они подходят и просты в понимании.</w:t>
      </w:r>
    </w:p>
    <w:p w:rsidR="00481B1B" w:rsidRDefault="00481B1B" w:rsidP="00481B1B">
      <w:pPr>
        <w:ind w:firstLine="510"/>
      </w:pPr>
    </w:p>
    <w:p w:rsidR="00481B1B" w:rsidRPr="00982B35" w:rsidRDefault="00481B1B" w:rsidP="00481B1B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Определить цветовую гамму</w:t>
      </w:r>
      <w:r w:rsidR="004F3EB6">
        <w:rPr>
          <w:rFonts w:ascii="Times New Roman" w:hAnsi="Times New Roman"/>
          <w:b/>
          <w:sz w:val="28"/>
          <w:szCs w:val="28"/>
        </w:rPr>
        <w:t xml:space="preserve"> интерфейсов сайта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481B1B" w:rsidRPr="009051C6" w:rsidRDefault="009051C6" w:rsidP="00481B1B">
      <w:pPr>
        <w:ind w:firstLine="510"/>
      </w:pPr>
      <w:r>
        <w:t xml:space="preserve">Исходя из цветов, которые были использованы в логотипе интерфейса, была выбрана цветовая схема. В качестве основных цветов выбран серый и его оттенки. Серый </w:t>
      </w:r>
      <w:r w:rsidRPr="009051C6">
        <w:t>(#e7e7e7)</w:t>
      </w:r>
      <w:r>
        <w:t xml:space="preserve"> – цвет основного фона страницы</w:t>
      </w:r>
      <w:r w:rsidRPr="009051C6">
        <w:t xml:space="preserve">; </w:t>
      </w:r>
      <w:r>
        <w:t>темно-серый (</w:t>
      </w:r>
      <w:r w:rsidRPr="009051C6">
        <w:t>#383</w:t>
      </w:r>
      <w:r w:rsidRPr="009051C6">
        <w:rPr>
          <w:lang w:val="en-US"/>
        </w:rPr>
        <w:t>c</w:t>
      </w:r>
      <w:r w:rsidRPr="009051C6">
        <w:t>3</w:t>
      </w:r>
      <w:r w:rsidRPr="009051C6">
        <w:rPr>
          <w:lang w:val="en-US"/>
        </w:rPr>
        <w:t>f</w:t>
      </w:r>
      <w:r w:rsidRPr="009051C6">
        <w:t xml:space="preserve">) – цвет </w:t>
      </w:r>
      <w:r>
        <w:t>строки меню</w:t>
      </w:r>
      <w:r w:rsidRPr="009051C6">
        <w:t xml:space="preserve">; </w:t>
      </w:r>
      <w:r>
        <w:t>белый (</w:t>
      </w:r>
      <w:r w:rsidRPr="009051C6">
        <w:t xml:space="preserve">#ffffff) </w:t>
      </w:r>
      <w:r>
        <w:t>–</w:t>
      </w:r>
      <w:r w:rsidRPr="009051C6">
        <w:t xml:space="preserve"> </w:t>
      </w:r>
      <w:r>
        <w:t>цвет букв меню и основного блока с информацией</w:t>
      </w:r>
      <w:r w:rsidRPr="009051C6">
        <w:t xml:space="preserve">; </w:t>
      </w:r>
      <w:r>
        <w:t>черный (</w:t>
      </w:r>
      <w:r w:rsidRPr="009051C6">
        <w:t xml:space="preserve">#000000) </w:t>
      </w:r>
      <w:r>
        <w:t>– цвет букв основных надписей страницы.</w:t>
      </w:r>
    </w:p>
    <w:p w:rsidR="00481B1B" w:rsidRPr="00986F88" w:rsidRDefault="00A842EC" w:rsidP="00481B1B">
      <w:pPr>
        <w:ind w:firstLine="510"/>
      </w:pPr>
      <w:r>
        <w:t xml:space="preserve">Данные цвета были выбраны, потому что сайт </w:t>
      </w:r>
      <w:r w:rsidRPr="00A842EC">
        <w:t>“</w:t>
      </w:r>
      <w:r>
        <w:t>опирается</w:t>
      </w:r>
      <w:r w:rsidRPr="00A842EC">
        <w:t>”</w:t>
      </w:r>
      <w:r>
        <w:t xml:space="preserve"> на минималистичный стиль, а также спокойные тона, поэтому был выбран мягкий, </w:t>
      </w:r>
      <w:r w:rsidRPr="00A842EC">
        <w:t>“</w:t>
      </w:r>
      <w:r>
        <w:t>не режущий</w:t>
      </w:r>
      <w:r w:rsidRPr="00A842EC">
        <w:t>”</w:t>
      </w:r>
      <w:r>
        <w:t xml:space="preserve"> глаза белый цвет и </w:t>
      </w:r>
      <w:r w:rsidRPr="00A842EC">
        <w:t>“</w:t>
      </w:r>
      <w:r w:rsidR="00B53917">
        <w:t>спокойные</w:t>
      </w:r>
      <w:r w:rsidRPr="00A842EC">
        <w:t>”</w:t>
      </w:r>
      <w:r w:rsidR="00B53917">
        <w:t xml:space="preserve"> оттенки серого, за исключением строки меню, она </w:t>
      </w:r>
      <w:r w:rsidR="00B53917" w:rsidRPr="00B53917">
        <w:t>“</w:t>
      </w:r>
      <w:r w:rsidR="00B53917">
        <w:t>призывает</w:t>
      </w:r>
      <w:r w:rsidR="00B53917" w:rsidRPr="00B53917">
        <w:t>”</w:t>
      </w:r>
      <w:r w:rsidR="00B53917">
        <w:t xml:space="preserve"> обратить на себя внимание.</w:t>
      </w:r>
      <w:r w:rsidR="00986F88" w:rsidRPr="00986F88">
        <w:t xml:space="preserve"> </w:t>
      </w:r>
      <w:r w:rsidR="00986F88">
        <w:t>Также на сером фоне фотографии будут выделяться своими цветами, что привлечет внимание.</w:t>
      </w:r>
    </w:p>
    <w:p w:rsidR="005E5E42" w:rsidRPr="00B53917" w:rsidRDefault="005E5E42" w:rsidP="00481B1B">
      <w:pPr>
        <w:ind w:firstLine="510"/>
      </w:pPr>
    </w:p>
    <w:p w:rsidR="00481B1B" w:rsidRDefault="005F2257" w:rsidP="009051C6">
      <w:pPr>
        <w:ind w:firstLine="0"/>
        <w:jc w:val="center"/>
      </w:pPr>
      <w:r>
        <w:lastRenderedPageBreak/>
        <w:pict>
          <v:shape id="_x0000_i1036" type="#_x0000_t75" style="width:422.5pt;height:238pt">
            <v:imagedata r:id="rId41" o:title="Главная"/>
          </v:shape>
        </w:pict>
      </w:r>
    </w:p>
    <w:p w:rsidR="009051C6" w:rsidRDefault="005E5E42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</w:t>
      </w:r>
      <w:r w:rsidR="00926515">
        <w:rPr>
          <w:i/>
        </w:rPr>
        <w:t>4</w:t>
      </w:r>
      <w:r w:rsidR="009051C6" w:rsidRPr="00DC1403">
        <w:rPr>
          <w:i/>
        </w:rPr>
        <w:t>.</w:t>
      </w:r>
      <w:r w:rsidR="00A842EC">
        <w:rPr>
          <w:i/>
        </w:rPr>
        <w:t xml:space="preserve"> Вид главной страницы</w:t>
      </w:r>
      <w:r w:rsidR="00A842EC">
        <w:rPr>
          <w:i/>
        </w:rPr>
        <w:tab/>
        <w:t xml:space="preserve"> </w:t>
      </w:r>
      <w:r w:rsidR="009051C6" w:rsidRPr="00DC1403">
        <w:rPr>
          <w:i/>
        </w:rPr>
        <w:t xml:space="preserve"> </w:t>
      </w:r>
    </w:p>
    <w:p w:rsidR="005E5E42" w:rsidRPr="00251211" w:rsidRDefault="005E5E42" w:rsidP="009051C6">
      <w:pPr>
        <w:ind w:firstLine="510"/>
        <w:jc w:val="center"/>
        <w:rPr>
          <w:i/>
        </w:rPr>
      </w:pPr>
    </w:p>
    <w:p w:rsidR="00B53917" w:rsidRPr="00982B35" w:rsidRDefault="00B53917" w:rsidP="00B53917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Выбор шрифта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481B1B" w:rsidRDefault="00CA4748" w:rsidP="00481B1B">
      <w:pPr>
        <w:ind w:firstLine="510"/>
      </w:pPr>
      <w:r>
        <w:t xml:space="preserve">Одним из значимых элементов любого сайта является шрифт. </w:t>
      </w:r>
      <w:r w:rsidR="007145DE" w:rsidRPr="007145DE">
        <w:t>Дальнейшее удобство использования интерфейса во многом зависит от того насколько удачно будет сделана и проработана данная составляющая</w:t>
      </w:r>
      <w:r w:rsidR="007145DE">
        <w:t>.</w:t>
      </w:r>
    </w:p>
    <w:p w:rsidR="007145DE" w:rsidRPr="00CA4748" w:rsidRDefault="007145DE" w:rsidP="00481B1B">
      <w:pPr>
        <w:ind w:firstLine="510"/>
      </w:pPr>
      <w:r>
        <w:t xml:space="preserve">Сайт профессионального фотографа будет содержать не сильно много информации для чтения, но она все же будет, как минимум для описания фотосессии, стоимость и контактные данные. Чтобы клиенту было приятно читать, был выбрал шрифт </w:t>
      </w:r>
    </w:p>
    <w:p w:rsidR="00732864" w:rsidRDefault="007145DE" w:rsidP="006A10EA">
      <w:pPr>
        <w:ind w:firstLine="510"/>
      </w:pPr>
      <w:r>
        <w:t xml:space="preserve">И использовал шрифт </w:t>
      </w:r>
      <w:r>
        <w:rPr>
          <w:lang w:val="en-US"/>
        </w:rPr>
        <w:t>Candara</w:t>
      </w:r>
      <w:r w:rsidR="00926515">
        <w:t xml:space="preserve"> (рис.26</w:t>
      </w:r>
      <w:r>
        <w:t xml:space="preserve">) для основного текста и </w:t>
      </w:r>
      <w:r w:rsidR="00AF253D" w:rsidRPr="00AF253D">
        <w:t>Malgun Gothic</w:t>
      </w:r>
      <w:r w:rsidR="005E5E42">
        <w:t xml:space="preserve"> (рис.</w:t>
      </w:r>
      <w:r w:rsidR="00926515">
        <w:t>25</w:t>
      </w:r>
      <w:r w:rsidR="00AF253D">
        <w:t xml:space="preserve">) для заголовков. </w:t>
      </w:r>
      <w:r w:rsidR="00AF253D">
        <w:rPr>
          <w:lang w:val="en-US"/>
        </w:rPr>
        <w:t>Candara</w:t>
      </w:r>
      <w:r w:rsidR="00AF253D" w:rsidRPr="005E5E42">
        <w:t xml:space="preserve"> </w:t>
      </w:r>
      <w:r w:rsidR="00AF253D">
        <w:t xml:space="preserve">и </w:t>
      </w:r>
      <w:r w:rsidR="00AF253D" w:rsidRPr="00AF253D">
        <w:t>Malgun Gothic</w:t>
      </w:r>
      <w:r w:rsidR="00AF253D" w:rsidRPr="005E5E42">
        <w:t xml:space="preserve"> </w:t>
      </w:r>
      <w:r w:rsidR="00AF253D">
        <w:t>не имеют засечек.</w:t>
      </w:r>
    </w:p>
    <w:p w:rsidR="005E5E42" w:rsidRPr="00AF253D" w:rsidRDefault="005E5E42" w:rsidP="006A10EA">
      <w:pPr>
        <w:ind w:firstLine="510"/>
      </w:pPr>
    </w:p>
    <w:p w:rsidR="00732864" w:rsidRDefault="005F2257" w:rsidP="00AF253D">
      <w:pPr>
        <w:ind w:firstLine="0"/>
        <w:jc w:val="center"/>
      </w:pPr>
      <w:r>
        <w:pict>
          <v:shape id="_x0000_i1037" type="#_x0000_t75" style="width:428pt;height:47pt">
            <v:imagedata r:id="rId42" o:title="Malgun Gothic шрифт" cropbottom="52730f"/>
          </v:shape>
        </w:pict>
      </w:r>
    </w:p>
    <w:p w:rsidR="00AF253D" w:rsidRDefault="00926515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5</w:t>
      </w:r>
      <w:r w:rsidR="00AF253D" w:rsidRPr="00DC1403">
        <w:rPr>
          <w:i/>
        </w:rPr>
        <w:t>.</w:t>
      </w:r>
      <w:r w:rsidR="00AF253D">
        <w:rPr>
          <w:i/>
        </w:rPr>
        <w:t xml:space="preserve"> Шрифт </w:t>
      </w:r>
      <w:r w:rsidR="00AF253D">
        <w:rPr>
          <w:i/>
          <w:lang w:val="en-US"/>
        </w:rPr>
        <w:t>Malgun</w:t>
      </w:r>
      <w:r w:rsidR="00AF253D" w:rsidRPr="005E5E42">
        <w:rPr>
          <w:i/>
        </w:rPr>
        <w:t xml:space="preserve"> </w:t>
      </w:r>
      <w:r w:rsidR="00AF253D">
        <w:rPr>
          <w:i/>
          <w:lang w:val="en-US"/>
        </w:rPr>
        <w:t>Gothic</w:t>
      </w:r>
      <w:r w:rsidR="00AF253D">
        <w:rPr>
          <w:i/>
        </w:rPr>
        <w:t xml:space="preserve"> </w:t>
      </w:r>
      <w:r w:rsidR="00AF253D">
        <w:rPr>
          <w:i/>
        </w:rPr>
        <w:tab/>
        <w:t xml:space="preserve"> </w:t>
      </w:r>
      <w:r w:rsidR="00AF253D" w:rsidRPr="00DC1403">
        <w:rPr>
          <w:i/>
        </w:rPr>
        <w:t xml:space="preserve"> </w:t>
      </w:r>
    </w:p>
    <w:p w:rsidR="005E5E42" w:rsidRPr="00AF253D" w:rsidRDefault="005E5E42" w:rsidP="005E5E42">
      <w:pPr>
        <w:spacing w:before="120"/>
        <w:ind w:firstLine="510"/>
        <w:jc w:val="center"/>
        <w:rPr>
          <w:i/>
        </w:rPr>
      </w:pPr>
    </w:p>
    <w:p w:rsidR="007672AD" w:rsidRDefault="005F2257" w:rsidP="00AF253D">
      <w:pPr>
        <w:ind w:firstLine="0"/>
        <w:jc w:val="center"/>
      </w:pPr>
      <w:r>
        <w:pict>
          <v:shape id="_x0000_i1038" type="#_x0000_t75" style="width:429pt;height:49.5pt">
            <v:imagedata r:id="rId43" o:title="Шрифт Candara" cropbottom="52038f"/>
          </v:shape>
        </w:pict>
      </w:r>
    </w:p>
    <w:p w:rsidR="00AF253D" w:rsidRPr="007672AD" w:rsidRDefault="00926515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6</w:t>
      </w:r>
      <w:r w:rsidR="007672AD" w:rsidRPr="00DC1403">
        <w:rPr>
          <w:i/>
        </w:rPr>
        <w:t>.</w:t>
      </w:r>
      <w:r w:rsidR="007672AD">
        <w:rPr>
          <w:i/>
        </w:rPr>
        <w:t xml:space="preserve"> Шрифт </w:t>
      </w:r>
      <w:r w:rsidR="007672AD">
        <w:rPr>
          <w:i/>
          <w:lang w:val="en-US"/>
        </w:rPr>
        <w:t>Candara</w:t>
      </w:r>
      <w:r w:rsidR="007672AD">
        <w:rPr>
          <w:i/>
        </w:rPr>
        <w:t xml:space="preserve"> </w:t>
      </w:r>
      <w:r w:rsidR="007672AD">
        <w:rPr>
          <w:i/>
        </w:rPr>
        <w:tab/>
        <w:t xml:space="preserve"> </w:t>
      </w:r>
      <w:r w:rsidR="007672AD" w:rsidRPr="00DC1403">
        <w:rPr>
          <w:i/>
        </w:rPr>
        <w:t xml:space="preserve"> </w:t>
      </w:r>
    </w:p>
    <w:p w:rsidR="00CC631A" w:rsidRDefault="00CC631A" w:rsidP="006A10EA">
      <w:pPr>
        <w:ind w:firstLine="510"/>
      </w:pPr>
    </w:p>
    <w:p w:rsidR="007672AD" w:rsidRPr="00982B35" w:rsidRDefault="007672AD" w:rsidP="007672AD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</w:t>
      </w:r>
      <w:r w:rsidR="00C00FF8">
        <w:rPr>
          <w:rFonts w:ascii="Times New Roman" w:hAnsi="Times New Roman"/>
          <w:b/>
          <w:sz w:val="28"/>
          <w:szCs w:val="28"/>
        </w:rPr>
        <w:t>Определить общие положения сетки и расстояний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7672AD" w:rsidRDefault="00772563" w:rsidP="006A10EA">
      <w:pPr>
        <w:ind w:firstLine="510"/>
      </w:pPr>
      <w:r>
        <w:t xml:space="preserve">Чаще всего ширина рабочей области 1280 пикселей. В то время как высота величина изменяемая, потому что каждая страничка может отличаться по </w:t>
      </w:r>
      <w:r>
        <w:lastRenderedPageBreak/>
        <w:t>содержанию контента, что обуславливает различную высоту.</w:t>
      </w:r>
      <w:r w:rsidR="0053584F">
        <w:t xml:space="preserve"> Будем ориентироваться на часто используемую ширину – 1280 пикселей.</w:t>
      </w:r>
    </w:p>
    <w:p w:rsidR="0053584F" w:rsidRDefault="0053584F" w:rsidP="00094FAA">
      <w:pPr>
        <w:ind w:firstLine="510"/>
      </w:pPr>
      <w:r>
        <w:t xml:space="preserve">Для сетки выбираем параметры, </w:t>
      </w:r>
      <w:r w:rsidR="00094FAA">
        <w:t>как указаны на рисунке (рис.27)</w:t>
      </w:r>
    </w:p>
    <w:p w:rsidR="00076495" w:rsidRDefault="00076495" w:rsidP="0053584F">
      <w:pPr>
        <w:ind w:firstLine="0"/>
        <w:jc w:val="center"/>
        <w:rPr>
          <w:noProof/>
          <w:lang w:eastAsia="ru-RU"/>
        </w:rPr>
      </w:pPr>
    </w:p>
    <w:p w:rsidR="00076495" w:rsidRDefault="00076495" w:rsidP="0053584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D76A97" wp14:editId="6CB619E0">
            <wp:extent cx="4018851" cy="32448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35281" t="27117" r="36702" b="32669"/>
                    <a:stretch/>
                  </pic:blipFill>
                  <pic:spPr bwMode="auto">
                    <a:xfrm>
                      <a:off x="0" y="0"/>
                      <a:ext cx="4039858" cy="3261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0AD1" w:rsidRDefault="0053584F" w:rsidP="00EF0AD1">
      <w:pPr>
        <w:spacing w:before="120"/>
        <w:ind w:firstLine="510"/>
        <w:jc w:val="center"/>
        <w:rPr>
          <w:i/>
        </w:rPr>
      </w:pPr>
      <w:r>
        <w:rPr>
          <w:i/>
        </w:rPr>
        <w:t>Рисунок 27</w:t>
      </w:r>
      <w:r w:rsidRPr="00DC1403">
        <w:rPr>
          <w:i/>
        </w:rPr>
        <w:t>.</w:t>
      </w:r>
      <w:r>
        <w:rPr>
          <w:i/>
        </w:rPr>
        <w:t xml:space="preserve"> Значения сетки </w:t>
      </w:r>
      <w:r>
        <w:rPr>
          <w:i/>
        </w:rPr>
        <w:tab/>
      </w:r>
    </w:p>
    <w:p w:rsidR="00DA3965" w:rsidRPr="00EF0AD1" w:rsidRDefault="00DA3965" w:rsidP="00EF0AD1">
      <w:pPr>
        <w:spacing w:before="120"/>
        <w:ind w:firstLine="510"/>
        <w:jc w:val="center"/>
        <w:rPr>
          <w:i/>
        </w:rPr>
      </w:pPr>
    </w:p>
    <w:p w:rsidR="0053584F" w:rsidRDefault="00EF0AD1" w:rsidP="0053584F">
      <w:pPr>
        <w:spacing w:before="120"/>
        <w:ind w:firstLine="510"/>
        <w:jc w:val="center"/>
        <w:rPr>
          <w:i/>
        </w:rPr>
      </w:pPr>
      <w:r>
        <w:rPr>
          <w:noProof/>
          <w:lang w:eastAsia="ru-RU"/>
        </w:rPr>
        <w:drawing>
          <wp:inline distT="0" distB="0" distL="0" distR="0" wp14:anchorId="3B0777FB" wp14:editId="75B710AF">
            <wp:extent cx="2190750" cy="20447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9470" t="31913" r="34730" b="8689"/>
                    <a:stretch/>
                  </pic:blipFill>
                  <pic:spPr bwMode="auto">
                    <a:xfrm>
                      <a:off x="0" y="0"/>
                      <a:ext cx="2190750" cy="204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0AD1" w:rsidRDefault="00EF0AD1" w:rsidP="00EF0AD1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Рисунок 27.1. Сетка на основных элементах сайта </w:t>
      </w:r>
      <w:r>
        <w:rPr>
          <w:i/>
        </w:rPr>
        <w:tab/>
      </w:r>
    </w:p>
    <w:p w:rsidR="00EF0AD1" w:rsidRDefault="00EF0AD1" w:rsidP="00EF0AD1">
      <w:pPr>
        <w:spacing w:before="120"/>
        <w:ind w:firstLine="510"/>
        <w:jc w:val="center"/>
        <w:rPr>
          <w:i/>
        </w:rPr>
      </w:pPr>
    </w:p>
    <w:p w:rsidR="005F2257" w:rsidRDefault="005F2257" w:rsidP="00EF0AD1">
      <w:pPr>
        <w:spacing w:before="120"/>
        <w:ind w:firstLine="510"/>
        <w:jc w:val="center"/>
        <w:rPr>
          <w:i/>
        </w:rPr>
      </w:pPr>
    </w:p>
    <w:p w:rsidR="005F2257" w:rsidRDefault="005F2257" w:rsidP="00EF0AD1">
      <w:pPr>
        <w:spacing w:before="120"/>
        <w:ind w:firstLine="510"/>
        <w:jc w:val="center"/>
        <w:rPr>
          <w:i/>
        </w:rPr>
      </w:pPr>
    </w:p>
    <w:p w:rsidR="005F2257" w:rsidRDefault="005F2257" w:rsidP="00EF0AD1">
      <w:pPr>
        <w:spacing w:before="120"/>
        <w:ind w:firstLine="510"/>
        <w:jc w:val="center"/>
        <w:rPr>
          <w:i/>
        </w:rPr>
      </w:pPr>
    </w:p>
    <w:p w:rsidR="005F2257" w:rsidRDefault="005F2257" w:rsidP="00EF0AD1">
      <w:pPr>
        <w:spacing w:before="120"/>
        <w:ind w:firstLine="510"/>
        <w:jc w:val="center"/>
        <w:rPr>
          <w:i/>
        </w:rPr>
      </w:pPr>
    </w:p>
    <w:p w:rsidR="008F5183" w:rsidRDefault="008F5183" w:rsidP="00EF0AD1">
      <w:pPr>
        <w:spacing w:before="120"/>
        <w:ind w:firstLine="510"/>
        <w:jc w:val="center"/>
        <w:rPr>
          <w:i/>
        </w:rPr>
      </w:pPr>
    </w:p>
    <w:p w:rsidR="008F5183" w:rsidRPr="00EF0AD1" w:rsidRDefault="008F5183" w:rsidP="00EF0AD1">
      <w:pPr>
        <w:spacing w:before="120"/>
        <w:ind w:firstLine="510"/>
        <w:jc w:val="center"/>
        <w:rPr>
          <w:i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812"/>
        <w:gridCol w:w="4813"/>
      </w:tblGrid>
      <w:tr w:rsidR="00EF0AD1" w:rsidTr="00AB3218">
        <w:trPr>
          <w:trHeight w:val="672"/>
          <w:jc w:val="center"/>
        </w:trPr>
        <w:tc>
          <w:tcPr>
            <w:tcW w:w="4812" w:type="dxa"/>
          </w:tcPr>
          <w:p w:rsidR="0053584F" w:rsidRDefault="0053584F" w:rsidP="008A1753">
            <w:pPr>
              <w:ind w:firstLine="0"/>
              <w:jc w:val="center"/>
            </w:pPr>
            <w:r>
              <w:lastRenderedPageBreak/>
              <w:t>Композиция страничек без нанесения сетки</w:t>
            </w:r>
          </w:p>
        </w:tc>
        <w:tc>
          <w:tcPr>
            <w:tcW w:w="4813" w:type="dxa"/>
          </w:tcPr>
          <w:p w:rsidR="0053584F" w:rsidRDefault="0053584F" w:rsidP="008A1753">
            <w:pPr>
              <w:ind w:firstLine="0"/>
              <w:jc w:val="center"/>
            </w:pPr>
            <w:r>
              <w:t>Композиция страничек с нанесением сетки</w:t>
            </w:r>
          </w:p>
        </w:tc>
      </w:tr>
      <w:tr w:rsidR="00EF0AD1" w:rsidTr="00AB3218">
        <w:trPr>
          <w:trHeight w:val="2578"/>
          <w:jc w:val="center"/>
        </w:trPr>
        <w:tc>
          <w:tcPr>
            <w:tcW w:w="4812" w:type="dxa"/>
          </w:tcPr>
          <w:p w:rsidR="0053584F" w:rsidRDefault="00A028DD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C6EBFD5" wp14:editId="10FD456A">
                  <wp:extent cx="2844800" cy="215709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l="24593" t="11991" r="24458" b="5736"/>
                          <a:stretch/>
                        </pic:blipFill>
                        <pic:spPr bwMode="auto">
                          <a:xfrm>
                            <a:off x="0" y="0"/>
                            <a:ext cx="2866160" cy="217329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3" w:type="dxa"/>
          </w:tcPr>
          <w:p w:rsidR="0053584F" w:rsidRDefault="00094FAA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94C4C51" wp14:editId="05CE8ED6">
                  <wp:extent cx="2781300" cy="217106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7"/>
                          <a:srcRect l="32202" t="26604" r="29183" b="9261"/>
                          <a:stretch/>
                        </pic:blipFill>
                        <pic:spPr bwMode="auto">
                          <a:xfrm>
                            <a:off x="0" y="0"/>
                            <a:ext cx="2781300" cy="21710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0AD1" w:rsidTr="00AB3218">
        <w:trPr>
          <w:trHeight w:val="2685"/>
          <w:jc w:val="center"/>
        </w:trPr>
        <w:tc>
          <w:tcPr>
            <w:tcW w:w="4812" w:type="dxa"/>
          </w:tcPr>
          <w:p w:rsidR="0053584F" w:rsidRDefault="00A028DD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7E55A510" wp14:editId="6F1D127C">
                  <wp:extent cx="2898380" cy="165735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8"/>
                          <a:srcRect l="12141" t="13466" r="12006" b="9426"/>
                          <a:stretch/>
                        </pic:blipFill>
                        <pic:spPr bwMode="auto">
                          <a:xfrm>
                            <a:off x="0" y="0"/>
                            <a:ext cx="2923278" cy="167158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3" w:type="dxa"/>
          </w:tcPr>
          <w:p w:rsidR="0053584F" w:rsidRDefault="00094FAA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5D82281E" wp14:editId="65DC1375">
                  <wp:extent cx="2865322" cy="165100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l="27187" t="27301" r="23109" b="21786"/>
                          <a:stretch/>
                        </pic:blipFill>
                        <pic:spPr bwMode="auto">
                          <a:xfrm>
                            <a:off x="0" y="0"/>
                            <a:ext cx="2865322" cy="1651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0AD1" w:rsidTr="00AB3218">
        <w:trPr>
          <w:trHeight w:val="2685"/>
          <w:jc w:val="center"/>
        </w:trPr>
        <w:tc>
          <w:tcPr>
            <w:tcW w:w="4812" w:type="dxa"/>
          </w:tcPr>
          <w:p w:rsidR="0053584F" w:rsidRDefault="00A028DD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94C44BA" wp14:editId="1C7A6294">
                  <wp:extent cx="2616200" cy="2063115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0"/>
                          <a:srcRect l="24904" t="12175" r="24769" b="4999"/>
                          <a:stretch/>
                        </pic:blipFill>
                        <pic:spPr bwMode="auto">
                          <a:xfrm>
                            <a:off x="0" y="0"/>
                            <a:ext cx="2633237" cy="20765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3" w:type="dxa"/>
          </w:tcPr>
          <w:p w:rsidR="0053584F" w:rsidRDefault="00094FAA" w:rsidP="008A175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F912852" wp14:editId="76B87855">
                  <wp:extent cx="2571750" cy="204216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1"/>
                          <a:srcRect l="24801" t="26563" r="38362" b="12562"/>
                          <a:stretch/>
                        </pic:blipFill>
                        <pic:spPr bwMode="auto">
                          <a:xfrm>
                            <a:off x="0" y="0"/>
                            <a:ext cx="2571750" cy="20421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1211" w:rsidRDefault="00251211" w:rsidP="006A10EA">
      <w:pPr>
        <w:ind w:firstLine="510"/>
      </w:pPr>
    </w:p>
    <w:p w:rsidR="00A028DD" w:rsidRDefault="00A028DD" w:rsidP="006A10EA">
      <w:pPr>
        <w:ind w:firstLine="510"/>
      </w:pPr>
      <w:r>
        <w:t>На остальных страницах использована та же сетка.</w:t>
      </w:r>
    </w:p>
    <w:p w:rsidR="00A028DD" w:rsidRPr="00481B1B" w:rsidRDefault="00A028DD" w:rsidP="006A10EA">
      <w:pPr>
        <w:ind w:firstLine="510"/>
      </w:pPr>
    </w:p>
    <w:p w:rsidR="00C476D8" w:rsidRPr="00982B35" w:rsidRDefault="00C476D8" w:rsidP="00C476D8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Создание главной страницы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251211" w:rsidRDefault="00032893" w:rsidP="006A10EA">
      <w:pPr>
        <w:ind w:firstLine="510"/>
      </w:pPr>
      <w:r>
        <w:t xml:space="preserve">Главная страница является неотъемлемой и самой важной частью сайта. Она должна максимально привлекать клиента и давай информации ровно столько, сколько нужно, чтобы пользователь не </w:t>
      </w:r>
      <w:r w:rsidRPr="00032893">
        <w:t>“</w:t>
      </w:r>
      <w:r>
        <w:t>перенасытился</w:t>
      </w:r>
      <w:r w:rsidRPr="00032893">
        <w:t>”</w:t>
      </w:r>
      <w:r>
        <w:t xml:space="preserve"> ей и не имел вопросов в целом. Главная страница должна оставлять хорошее первое впечатление, чтобы клиент остался использовал данные услуги в дальнейшем. </w:t>
      </w:r>
    </w:p>
    <w:p w:rsidR="00032893" w:rsidRDefault="00032893" w:rsidP="006A10EA">
      <w:pPr>
        <w:ind w:firstLine="510"/>
      </w:pPr>
      <w:r>
        <w:t xml:space="preserve">На ней присутствует закрепленное меню, как и на других страницах. Она имеет анимационные компоненты в виде слайдеров с представлением различных фотосессий. Благодаря строки меню можно переходить на другие </w:t>
      </w:r>
      <w:r>
        <w:lastRenderedPageBreak/>
        <w:t>страницы сайта. На каждой странице сайта имеется небольшая инфолиния с информацией о телефоне и социальных сетях</w:t>
      </w:r>
      <w:r w:rsidR="00A028DD">
        <w:t xml:space="preserve"> (рис.29</w:t>
      </w:r>
      <w:r w:rsidR="00926515">
        <w:t>, 28</w:t>
      </w:r>
      <w:r w:rsidR="00943560">
        <w:t>)</w:t>
      </w:r>
      <w:r>
        <w:t xml:space="preserve">. </w:t>
      </w:r>
    </w:p>
    <w:p w:rsidR="005E5E42" w:rsidRDefault="005E5E42" w:rsidP="006A10EA">
      <w:pPr>
        <w:ind w:firstLine="510"/>
      </w:pPr>
    </w:p>
    <w:p w:rsidR="00032893" w:rsidRDefault="005F2257" w:rsidP="00032893">
      <w:pPr>
        <w:ind w:firstLine="0"/>
        <w:jc w:val="center"/>
      </w:pPr>
      <w:r>
        <w:pict>
          <v:shape id="_x0000_i1039" type="#_x0000_t75" style="width:398.5pt;height:224.5pt">
            <v:imagedata r:id="rId52" o:title="Главная"/>
          </v:shape>
        </w:pict>
      </w:r>
    </w:p>
    <w:p w:rsidR="005E5E42" w:rsidRDefault="008F1EEB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</w:t>
      </w:r>
      <w:r w:rsidR="00A028DD">
        <w:rPr>
          <w:i/>
        </w:rPr>
        <w:t>8</w:t>
      </w:r>
      <w:r w:rsidRPr="00DC1403">
        <w:rPr>
          <w:i/>
        </w:rPr>
        <w:t>.</w:t>
      </w:r>
      <w:r>
        <w:rPr>
          <w:i/>
        </w:rPr>
        <w:t xml:space="preserve"> Вид главной страницы 1 </w:t>
      </w:r>
    </w:p>
    <w:p w:rsidR="008F1EEB" w:rsidRPr="007672AD" w:rsidRDefault="008F1EEB" w:rsidP="005E5E42">
      <w:pPr>
        <w:spacing w:before="120"/>
        <w:ind w:firstLine="510"/>
        <w:jc w:val="center"/>
        <w:rPr>
          <w:i/>
        </w:rPr>
      </w:pPr>
      <w:r>
        <w:rPr>
          <w:i/>
        </w:rPr>
        <w:tab/>
        <w:t xml:space="preserve"> </w:t>
      </w:r>
      <w:r w:rsidRPr="00DC1403">
        <w:rPr>
          <w:i/>
        </w:rPr>
        <w:t xml:space="preserve"> </w:t>
      </w:r>
    </w:p>
    <w:p w:rsidR="00C476D8" w:rsidRDefault="005F2257" w:rsidP="00A43E18">
      <w:pPr>
        <w:ind w:firstLine="0"/>
        <w:jc w:val="center"/>
      </w:pPr>
      <w:r>
        <w:pict>
          <v:shape id="_x0000_i1040" type="#_x0000_t75" style="width:397.5pt;height:205.5pt">
            <v:imagedata r:id="rId53" o:title="Главная2"/>
          </v:shape>
        </w:pict>
      </w:r>
    </w:p>
    <w:p w:rsidR="008F1EEB" w:rsidRDefault="00A028D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29</w:t>
      </w:r>
      <w:r w:rsidR="008F1EEB" w:rsidRPr="00DC1403">
        <w:rPr>
          <w:i/>
        </w:rPr>
        <w:t>.</w:t>
      </w:r>
      <w:r w:rsidR="008F1EEB">
        <w:rPr>
          <w:i/>
        </w:rPr>
        <w:t xml:space="preserve"> Вид главной страницы 2</w:t>
      </w:r>
      <w:r w:rsidR="008F1EEB">
        <w:rPr>
          <w:i/>
        </w:rPr>
        <w:tab/>
        <w:t xml:space="preserve"> </w:t>
      </w:r>
      <w:r w:rsidR="008F1EEB" w:rsidRPr="00DC1403">
        <w:rPr>
          <w:i/>
        </w:rPr>
        <w:t xml:space="preserve"> </w:t>
      </w:r>
    </w:p>
    <w:p w:rsidR="005E5E42" w:rsidRPr="00062234" w:rsidRDefault="005E5E42" w:rsidP="005E5E42">
      <w:pPr>
        <w:spacing w:before="120"/>
        <w:ind w:firstLine="510"/>
        <w:jc w:val="center"/>
        <w:rPr>
          <w:i/>
        </w:rPr>
      </w:pPr>
    </w:p>
    <w:p w:rsidR="00062234" w:rsidRPr="00982B35" w:rsidRDefault="00062234" w:rsidP="00062234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Создание страниц со стилями всех элементов и всех остальных страниц, и окон</w:t>
      </w:r>
    </w:p>
    <w:p w:rsidR="00A43E18" w:rsidRDefault="00062234" w:rsidP="006A10EA">
      <w:pPr>
        <w:ind w:firstLine="510"/>
      </w:pPr>
      <w:r>
        <w:rPr>
          <w:b/>
        </w:rPr>
        <w:t xml:space="preserve">Главная страница. </w:t>
      </w:r>
      <w:r>
        <w:t xml:space="preserve">На данной странице находится логотип, </w:t>
      </w:r>
      <w:r w:rsidR="00943560">
        <w:t xml:space="preserve">управление по всему веб-сайту, также присутствуют некоторые примеры работ, </w:t>
      </w:r>
      <w:r w:rsidR="00A028DD">
        <w:t>с анимацией при наведении</w:t>
      </w:r>
      <w:r w:rsidR="00943560">
        <w:t>, ниже на</w:t>
      </w:r>
      <w:r w:rsidR="00A028DD">
        <w:t>ходятся контактные данные (рис.31</w:t>
      </w:r>
      <w:r w:rsidR="00926515">
        <w:t>, 30</w:t>
      </w:r>
      <w:r w:rsidR="00943560">
        <w:t>).</w:t>
      </w:r>
    </w:p>
    <w:p w:rsidR="005E5E42" w:rsidRDefault="005E5E42" w:rsidP="006A10EA">
      <w:pPr>
        <w:ind w:firstLine="510"/>
      </w:pPr>
    </w:p>
    <w:p w:rsidR="00943560" w:rsidRDefault="00943560" w:rsidP="00943560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57140" cy="2848610"/>
            <wp:effectExtent l="0" t="0" r="0" b="0"/>
            <wp:docPr id="15" name="Рисунок 15" descr="C:\Users\bestb\AppData\Local\Microsoft\Windows\INetCache\Content.Word\Главн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bestb\AppData\Local\Microsoft\Windows\INetCache\Content.Word\Главная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140" cy="284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E42" w:rsidRDefault="00A028D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30</w:t>
      </w:r>
      <w:r w:rsidR="00943560" w:rsidRPr="00DC1403">
        <w:rPr>
          <w:i/>
        </w:rPr>
        <w:t>.</w:t>
      </w:r>
      <w:r w:rsidR="00943560">
        <w:rPr>
          <w:i/>
        </w:rPr>
        <w:t xml:space="preserve"> Вид главной страницы 1 </w:t>
      </w:r>
      <w:r w:rsidR="00943560">
        <w:rPr>
          <w:i/>
        </w:rPr>
        <w:tab/>
      </w:r>
    </w:p>
    <w:p w:rsidR="00943560" w:rsidRPr="007672AD" w:rsidRDefault="00943560" w:rsidP="005E5E42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 </w:t>
      </w:r>
      <w:r w:rsidRPr="00DC1403">
        <w:rPr>
          <w:i/>
        </w:rPr>
        <w:t xml:space="preserve"> </w:t>
      </w:r>
    </w:p>
    <w:p w:rsidR="00943560" w:rsidRDefault="00943560" w:rsidP="009435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050155" cy="2602230"/>
            <wp:effectExtent l="0" t="0" r="0" b="0"/>
            <wp:docPr id="14" name="Рисунок 14" descr="C:\Users\bestb\AppData\Local\Microsoft\Windows\INetCache\Content.Word\Главная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bestb\AppData\Local\Microsoft\Windows\INetCache\Content.Word\Главная2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155" cy="260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E42" w:rsidRDefault="00A028DD" w:rsidP="005E5E42">
      <w:pPr>
        <w:spacing w:before="120"/>
        <w:ind w:firstLine="510"/>
        <w:jc w:val="center"/>
        <w:rPr>
          <w:i/>
        </w:rPr>
      </w:pPr>
      <w:r>
        <w:rPr>
          <w:i/>
        </w:rPr>
        <w:t>Рисунок 31</w:t>
      </w:r>
      <w:r w:rsidR="00943560" w:rsidRPr="00DC1403">
        <w:rPr>
          <w:i/>
        </w:rPr>
        <w:t>.</w:t>
      </w:r>
      <w:r w:rsidR="00943560">
        <w:rPr>
          <w:i/>
        </w:rPr>
        <w:t xml:space="preserve"> Вид главной страницы 2</w:t>
      </w:r>
      <w:r w:rsidR="00943560">
        <w:rPr>
          <w:i/>
        </w:rPr>
        <w:tab/>
      </w:r>
    </w:p>
    <w:p w:rsidR="00943560" w:rsidRPr="00062234" w:rsidRDefault="00943560" w:rsidP="005E5E42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 </w:t>
      </w:r>
      <w:r w:rsidRPr="00DC1403">
        <w:rPr>
          <w:i/>
        </w:rPr>
        <w:t xml:space="preserve"> </w:t>
      </w:r>
    </w:p>
    <w:p w:rsidR="00943560" w:rsidRDefault="00943560" w:rsidP="006A10EA">
      <w:pPr>
        <w:ind w:firstLine="510"/>
      </w:pPr>
      <w:r w:rsidRPr="00943560">
        <w:rPr>
          <w:b/>
        </w:rPr>
        <w:t>Портфолио.</w:t>
      </w:r>
      <w:r>
        <w:rPr>
          <w:b/>
        </w:rPr>
        <w:t xml:space="preserve"> </w:t>
      </w:r>
      <w:r w:rsidR="002A29FA">
        <w:t xml:space="preserve"> </w:t>
      </w:r>
      <w:r w:rsidR="004A1727">
        <w:t>Здесь буду</w:t>
      </w:r>
      <w:r w:rsidR="00CF769E">
        <w:t>т описаны все возможные фотосессии, предоставлено множество предыдущих работ на подстраничках для каждой из фотос</w:t>
      </w:r>
      <w:r w:rsidR="004A1727">
        <w:t>ъемок (рис.32, 33).</w:t>
      </w:r>
    </w:p>
    <w:p w:rsidR="004A1727" w:rsidRDefault="004A1727" w:rsidP="004A1727">
      <w:pPr>
        <w:ind w:firstLine="0"/>
        <w:jc w:val="center"/>
        <w:rPr>
          <w:noProof/>
          <w:lang w:eastAsia="ru-RU"/>
        </w:rPr>
      </w:pPr>
    </w:p>
    <w:p w:rsidR="004A1727" w:rsidRDefault="004A1727" w:rsidP="004A172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4A95A6A" wp14:editId="32E8B1F0">
            <wp:extent cx="5697415" cy="25624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575" t="14712" b="5794"/>
                    <a:stretch/>
                  </pic:blipFill>
                  <pic:spPr bwMode="auto">
                    <a:xfrm>
                      <a:off x="0" y="0"/>
                      <a:ext cx="5706888" cy="2566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1727" w:rsidRPr="004A1727" w:rsidRDefault="004A1727" w:rsidP="004A1727">
      <w:pPr>
        <w:spacing w:before="120"/>
        <w:ind w:firstLine="510"/>
        <w:jc w:val="center"/>
        <w:rPr>
          <w:i/>
        </w:rPr>
      </w:pPr>
      <w:r>
        <w:rPr>
          <w:i/>
        </w:rPr>
        <w:t>Рисунок 32</w:t>
      </w:r>
      <w:r w:rsidRPr="00DC1403">
        <w:rPr>
          <w:i/>
        </w:rPr>
        <w:t>.</w:t>
      </w:r>
      <w:r>
        <w:rPr>
          <w:i/>
        </w:rPr>
        <w:t xml:space="preserve"> Вид страницы </w:t>
      </w:r>
      <w:r>
        <w:rPr>
          <w:i/>
          <w:lang w:val="en-US"/>
        </w:rPr>
        <w:t>“</w:t>
      </w:r>
      <w:r>
        <w:rPr>
          <w:i/>
        </w:rPr>
        <w:t>Портфолио</w:t>
      </w:r>
      <w:r>
        <w:rPr>
          <w:i/>
          <w:lang w:val="en-US"/>
        </w:rPr>
        <w:t>”</w:t>
      </w:r>
      <w:r>
        <w:rPr>
          <w:i/>
        </w:rPr>
        <w:t xml:space="preserve"> 1</w:t>
      </w:r>
      <w:r>
        <w:rPr>
          <w:i/>
        </w:rPr>
        <w:tab/>
      </w:r>
    </w:p>
    <w:p w:rsidR="004A1727" w:rsidRDefault="004A1727" w:rsidP="004A1727">
      <w:pPr>
        <w:ind w:firstLine="0"/>
        <w:jc w:val="center"/>
        <w:rPr>
          <w:noProof/>
          <w:lang w:eastAsia="ru-RU"/>
        </w:rPr>
      </w:pPr>
    </w:p>
    <w:p w:rsidR="004A1727" w:rsidRDefault="004A1727" w:rsidP="004A172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4EA7AC" wp14:editId="685851E6">
            <wp:extent cx="5613009" cy="2496757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15122" b="5803"/>
                    <a:stretch/>
                  </pic:blipFill>
                  <pic:spPr bwMode="auto">
                    <a:xfrm>
                      <a:off x="0" y="0"/>
                      <a:ext cx="5631895" cy="2505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1727" w:rsidRPr="004A1727" w:rsidRDefault="004A1727" w:rsidP="004A1727">
      <w:pPr>
        <w:spacing w:before="120"/>
        <w:ind w:firstLine="510"/>
        <w:jc w:val="center"/>
        <w:rPr>
          <w:i/>
        </w:rPr>
      </w:pPr>
      <w:r>
        <w:rPr>
          <w:i/>
        </w:rPr>
        <w:t>Рисунок 33</w:t>
      </w:r>
      <w:r w:rsidRPr="00DC1403">
        <w:rPr>
          <w:i/>
        </w:rPr>
        <w:t>.</w:t>
      </w:r>
      <w:r>
        <w:rPr>
          <w:i/>
        </w:rPr>
        <w:t xml:space="preserve"> Вид страницы </w:t>
      </w:r>
      <w:r w:rsidRPr="008851A6">
        <w:rPr>
          <w:i/>
        </w:rPr>
        <w:t>“</w:t>
      </w:r>
      <w:r>
        <w:rPr>
          <w:i/>
        </w:rPr>
        <w:t>Портфолио</w:t>
      </w:r>
      <w:r w:rsidRPr="008851A6">
        <w:rPr>
          <w:i/>
        </w:rPr>
        <w:t>”</w:t>
      </w:r>
      <w:r>
        <w:rPr>
          <w:i/>
        </w:rPr>
        <w:t xml:space="preserve"> 2</w:t>
      </w:r>
      <w:r>
        <w:rPr>
          <w:i/>
        </w:rPr>
        <w:tab/>
      </w:r>
    </w:p>
    <w:p w:rsidR="00CF769E" w:rsidRPr="002A29FA" w:rsidRDefault="00CF769E" w:rsidP="006A10EA">
      <w:pPr>
        <w:ind w:firstLine="510"/>
      </w:pPr>
    </w:p>
    <w:p w:rsidR="003E3E6D" w:rsidRDefault="00943560" w:rsidP="003E3E6D">
      <w:pPr>
        <w:ind w:firstLine="510"/>
      </w:pPr>
      <w:r>
        <w:rPr>
          <w:b/>
        </w:rPr>
        <w:t>Стоимость.</w:t>
      </w:r>
      <w:r>
        <w:t xml:space="preserve"> </w:t>
      </w:r>
      <w:r w:rsidR="003E3E6D">
        <w:t>На данной странице пользователь может ознакомиться с ценами на каждую предлагаемую фотосессию и быстро пер</w:t>
      </w:r>
      <w:r w:rsidR="004A1727">
        <w:t>ейти на интересующую фотосессию (рис.34, 35).</w:t>
      </w:r>
    </w:p>
    <w:p w:rsidR="003E3E6D" w:rsidRDefault="003E3E6D" w:rsidP="003E3E6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5273CBA" wp14:editId="45067566">
            <wp:extent cx="4133850" cy="28130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15460" t="12543" r="16988" b="5737"/>
                    <a:stretch/>
                  </pic:blipFill>
                  <pic:spPr bwMode="auto">
                    <a:xfrm>
                      <a:off x="0" y="0"/>
                      <a:ext cx="4133850" cy="2813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3965" w:rsidRDefault="003E3E6D" w:rsidP="003E3E6D">
      <w:pPr>
        <w:spacing w:before="120"/>
        <w:ind w:firstLine="510"/>
        <w:jc w:val="center"/>
        <w:rPr>
          <w:i/>
        </w:rPr>
      </w:pPr>
      <w:r>
        <w:rPr>
          <w:i/>
        </w:rPr>
        <w:t>Рисунок 3</w:t>
      </w:r>
      <w:r w:rsidR="004A1727">
        <w:rPr>
          <w:i/>
        </w:rPr>
        <w:t>4</w:t>
      </w:r>
      <w:r w:rsidRPr="00DC1403">
        <w:rPr>
          <w:i/>
        </w:rPr>
        <w:t>.</w:t>
      </w:r>
      <w:r>
        <w:rPr>
          <w:i/>
        </w:rPr>
        <w:t xml:space="preserve"> Вид страницы </w:t>
      </w:r>
      <w:r w:rsidRPr="003E3E6D">
        <w:rPr>
          <w:i/>
        </w:rPr>
        <w:t>“</w:t>
      </w:r>
      <w:r>
        <w:rPr>
          <w:i/>
        </w:rPr>
        <w:t>Стоимость</w:t>
      </w:r>
      <w:r w:rsidRPr="003E3E6D">
        <w:rPr>
          <w:i/>
        </w:rPr>
        <w:t>”</w:t>
      </w:r>
      <w:r>
        <w:rPr>
          <w:i/>
        </w:rPr>
        <w:t xml:space="preserve"> 1</w:t>
      </w:r>
    </w:p>
    <w:p w:rsidR="003E3E6D" w:rsidRDefault="003E3E6D" w:rsidP="003E3E6D">
      <w:pPr>
        <w:spacing w:before="120"/>
        <w:ind w:firstLine="510"/>
        <w:jc w:val="center"/>
        <w:rPr>
          <w:i/>
        </w:rPr>
      </w:pPr>
      <w:r>
        <w:rPr>
          <w:i/>
        </w:rPr>
        <w:tab/>
      </w:r>
    </w:p>
    <w:p w:rsidR="003E3E6D" w:rsidRDefault="003E3E6D" w:rsidP="003E3E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6C87A9" wp14:editId="0FEA5DEE">
            <wp:extent cx="4114800" cy="27749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5773" t="13281" r="16986" b="6105"/>
                    <a:stretch/>
                  </pic:blipFill>
                  <pic:spPr bwMode="auto">
                    <a:xfrm>
                      <a:off x="0" y="0"/>
                      <a:ext cx="4114800" cy="2774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E6D" w:rsidRDefault="003E3E6D" w:rsidP="003E3E6D">
      <w:pPr>
        <w:spacing w:before="120"/>
        <w:ind w:firstLine="510"/>
        <w:jc w:val="center"/>
        <w:rPr>
          <w:i/>
        </w:rPr>
      </w:pPr>
      <w:r>
        <w:rPr>
          <w:i/>
        </w:rPr>
        <w:t>Рисунок 3</w:t>
      </w:r>
      <w:r w:rsidR="004A1727">
        <w:rPr>
          <w:i/>
        </w:rPr>
        <w:t>5</w:t>
      </w:r>
      <w:r w:rsidRPr="00DC1403">
        <w:rPr>
          <w:i/>
        </w:rPr>
        <w:t>.</w:t>
      </w:r>
      <w:r>
        <w:rPr>
          <w:i/>
        </w:rPr>
        <w:t xml:space="preserve"> Вид страницы </w:t>
      </w:r>
      <w:r w:rsidRPr="003E3E6D">
        <w:rPr>
          <w:i/>
        </w:rPr>
        <w:t>“</w:t>
      </w:r>
      <w:r>
        <w:rPr>
          <w:i/>
        </w:rPr>
        <w:t>Стоимость</w:t>
      </w:r>
      <w:r w:rsidRPr="003E3E6D">
        <w:rPr>
          <w:i/>
        </w:rPr>
        <w:t>”</w:t>
      </w:r>
      <w:r>
        <w:rPr>
          <w:i/>
        </w:rPr>
        <w:t xml:space="preserve"> 2</w:t>
      </w:r>
      <w:r>
        <w:rPr>
          <w:i/>
        </w:rPr>
        <w:tab/>
      </w:r>
    </w:p>
    <w:p w:rsidR="003E3E6D" w:rsidRPr="003E3E6D" w:rsidRDefault="003E3E6D" w:rsidP="003E3E6D">
      <w:pPr>
        <w:ind w:firstLine="0"/>
        <w:jc w:val="center"/>
      </w:pPr>
    </w:p>
    <w:p w:rsidR="001E25F5" w:rsidRDefault="00943560" w:rsidP="001E25F5">
      <w:pPr>
        <w:ind w:firstLine="510"/>
      </w:pPr>
      <w:r>
        <w:rPr>
          <w:b/>
        </w:rPr>
        <w:t>Заказать фотосессию.</w:t>
      </w:r>
      <w:r w:rsidR="00A028DD">
        <w:rPr>
          <w:b/>
        </w:rPr>
        <w:t xml:space="preserve"> </w:t>
      </w:r>
      <w:r w:rsidR="00A028DD">
        <w:t>На данной странице пользователь может оставить свои данные, чтобы фотограф перезвонил ему, и они вместе обгово</w:t>
      </w:r>
      <w:r w:rsidR="004A1727">
        <w:t>рили бы все интересующие детали (рис.36).</w:t>
      </w:r>
    </w:p>
    <w:p w:rsidR="00362A45" w:rsidRDefault="001E25F5" w:rsidP="00362A4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F731C1F" wp14:editId="74879951">
            <wp:extent cx="4902200" cy="26035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9858" t="13466" r="10034" b="10902"/>
                    <a:stretch/>
                  </pic:blipFill>
                  <pic:spPr bwMode="auto">
                    <a:xfrm>
                      <a:off x="0" y="0"/>
                      <a:ext cx="4902200" cy="2603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2A45" w:rsidRPr="004135CE" w:rsidRDefault="00362A45" w:rsidP="00362A45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Рисунок </w:t>
      </w:r>
      <w:r w:rsidR="004A1727">
        <w:rPr>
          <w:i/>
        </w:rPr>
        <w:t>36</w:t>
      </w:r>
      <w:r w:rsidRPr="00DC1403">
        <w:rPr>
          <w:i/>
        </w:rPr>
        <w:t>.</w:t>
      </w:r>
      <w:r>
        <w:rPr>
          <w:i/>
        </w:rPr>
        <w:t xml:space="preserve"> Вид страницы </w:t>
      </w:r>
      <w:r w:rsidRPr="005E5E42">
        <w:rPr>
          <w:i/>
        </w:rPr>
        <w:t>“</w:t>
      </w:r>
      <w:r>
        <w:rPr>
          <w:i/>
        </w:rPr>
        <w:t>Заказать фотосессию</w:t>
      </w:r>
      <w:r w:rsidRPr="005E5E42">
        <w:rPr>
          <w:i/>
        </w:rPr>
        <w:t>”</w:t>
      </w:r>
      <w:r>
        <w:rPr>
          <w:i/>
        </w:rPr>
        <w:tab/>
        <w:t xml:space="preserve"> </w:t>
      </w:r>
      <w:r w:rsidRPr="00DC1403">
        <w:rPr>
          <w:i/>
        </w:rPr>
        <w:t xml:space="preserve"> </w:t>
      </w:r>
    </w:p>
    <w:p w:rsidR="00362A45" w:rsidRPr="00A028DD" w:rsidRDefault="00362A45" w:rsidP="00362A45">
      <w:pPr>
        <w:ind w:firstLine="0"/>
        <w:jc w:val="center"/>
      </w:pPr>
    </w:p>
    <w:p w:rsidR="00943560" w:rsidRDefault="00943560" w:rsidP="006A10EA">
      <w:pPr>
        <w:ind w:firstLine="510"/>
      </w:pPr>
      <w:r w:rsidRPr="00943560">
        <w:rPr>
          <w:b/>
        </w:rPr>
        <w:t>Контакты</w:t>
      </w:r>
      <w:r>
        <w:rPr>
          <w:b/>
        </w:rPr>
        <w:t xml:space="preserve">. </w:t>
      </w:r>
      <w:r w:rsidR="004135CE">
        <w:t>На данной странице пользователь может ознакомиться с контактной информацией и самим фотографом, а также ув</w:t>
      </w:r>
      <w:r w:rsidR="004A1727">
        <w:t>идеть, где находится фотостудия (рис.37).</w:t>
      </w:r>
    </w:p>
    <w:p w:rsidR="00DA3965" w:rsidRPr="00943560" w:rsidRDefault="00DA3965" w:rsidP="006A10EA">
      <w:pPr>
        <w:ind w:firstLine="510"/>
        <w:rPr>
          <w:b/>
        </w:rPr>
      </w:pPr>
    </w:p>
    <w:p w:rsidR="00943560" w:rsidRDefault="005F2257" w:rsidP="004135CE">
      <w:pPr>
        <w:ind w:firstLine="0"/>
        <w:jc w:val="center"/>
      </w:pPr>
      <w:r>
        <w:pict>
          <v:shape id="_x0000_i1041" type="#_x0000_t75" style="width:416.5pt;height:234.5pt">
            <v:imagedata r:id="rId61" o:title="Контакты "/>
          </v:shape>
        </w:pict>
      </w:r>
    </w:p>
    <w:p w:rsidR="004135CE" w:rsidRPr="004135CE" w:rsidRDefault="005E5E42" w:rsidP="00362A45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Рисунок </w:t>
      </w:r>
      <w:r w:rsidR="004A1727">
        <w:rPr>
          <w:i/>
        </w:rPr>
        <w:t>37</w:t>
      </w:r>
      <w:r w:rsidR="004135CE" w:rsidRPr="00DC1403">
        <w:rPr>
          <w:i/>
        </w:rPr>
        <w:t>.</w:t>
      </w:r>
      <w:r w:rsidR="004135CE">
        <w:rPr>
          <w:i/>
        </w:rPr>
        <w:t xml:space="preserve"> Вид страницы </w:t>
      </w:r>
      <w:r w:rsidR="004135CE" w:rsidRPr="005E5E42">
        <w:rPr>
          <w:i/>
        </w:rPr>
        <w:t>“</w:t>
      </w:r>
      <w:r w:rsidR="004135CE">
        <w:rPr>
          <w:i/>
        </w:rPr>
        <w:t>Контакты</w:t>
      </w:r>
      <w:r w:rsidR="004135CE" w:rsidRPr="005E5E42">
        <w:rPr>
          <w:i/>
        </w:rPr>
        <w:t>”</w:t>
      </w:r>
      <w:r w:rsidR="004135CE">
        <w:rPr>
          <w:i/>
        </w:rPr>
        <w:tab/>
        <w:t xml:space="preserve"> </w:t>
      </w:r>
      <w:r w:rsidR="004135CE" w:rsidRPr="00DC1403">
        <w:rPr>
          <w:i/>
        </w:rPr>
        <w:t xml:space="preserve"> </w:t>
      </w:r>
    </w:p>
    <w:p w:rsidR="00943560" w:rsidRPr="00062234" w:rsidRDefault="00943560" w:rsidP="006A10EA">
      <w:pPr>
        <w:ind w:firstLine="510"/>
      </w:pPr>
    </w:p>
    <w:p w:rsidR="00362A45" w:rsidRPr="00982B35" w:rsidRDefault="00362A45" w:rsidP="00362A45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Состояние динамических элементов на странице</w:t>
      </w:r>
    </w:p>
    <w:p w:rsidR="00731796" w:rsidRDefault="00731796" w:rsidP="006A10EA">
      <w:pPr>
        <w:ind w:firstLine="510"/>
      </w:pPr>
      <w:r>
        <w:t xml:space="preserve">На сайте имеются динамические элементы. При наведении курсора мышки на изображения, они немного увеличиваются в размере, а потом уменьшаются в исходное состояние, когда </w:t>
      </w:r>
      <w:r w:rsidR="0067216F">
        <w:t>курсор отводится от изображения (рис. 38).</w:t>
      </w:r>
    </w:p>
    <w:p w:rsidR="004A1727" w:rsidRDefault="00731796" w:rsidP="006A10EA">
      <w:pPr>
        <w:ind w:firstLine="510"/>
      </w:pPr>
      <w:r>
        <w:t>Благодаря приближению можно привлечь внимание клиента к интересному оформление, а также клиент может получше рассмотреть фотографии.</w:t>
      </w:r>
    </w:p>
    <w:p w:rsidR="00731796" w:rsidRDefault="004A1727" w:rsidP="0067216F">
      <w:pPr>
        <w:ind w:firstLine="510"/>
      </w:pPr>
      <w:r>
        <w:t xml:space="preserve">Также существует скролл вверх на страничке </w:t>
      </w:r>
      <w:r w:rsidRPr="004A1727">
        <w:t>“</w:t>
      </w:r>
      <w:r>
        <w:t>Портфолио</w:t>
      </w:r>
      <w:r w:rsidRPr="004A1727">
        <w:t>”</w:t>
      </w:r>
      <w:r>
        <w:t xml:space="preserve"> в связи с большим объемом информации</w:t>
      </w:r>
      <w:r w:rsidR="0067216F">
        <w:t xml:space="preserve"> (рис.39)</w:t>
      </w:r>
      <w:r>
        <w:t>.</w:t>
      </w:r>
      <w:r w:rsidR="00731796">
        <w:t xml:space="preserve"> </w:t>
      </w:r>
    </w:p>
    <w:p w:rsidR="00EF0AD1" w:rsidRDefault="00731796" w:rsidP="00731796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2AA2E5" wp14:editId="17BDDA79">
            <wp:extent cx="5387926" cy="233602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-230" t="14918" r="1" b="7829"/>
                    <a:stretch/>
                  </pic:blipFill>
                  <pic:spPr bwMode="auto">
                    <a:xfrm>
                      <a:off x="0" y="0"/>
                      <a:ext cx="5398053" cy="2340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1796" w:rsidRPr="0067216F" w:rsidRDefault="00731796" w:rsidP="0067216F">
      <w:pPr>
        <w:spacing w:before="120"/>
        <w:ind w:firstLine="510"/>
        <w:jc w:val="center"/>
        <w:rPr>
          <w:i/>
        </w:rPr>
      </w:pPr>
      <w:r>
        <w:rPr>
          <w:i/>
        </w:rPr>
        <w:t xml:space="preserve">Рисунок </w:t>
      </w:r>
      <w:r w:rsidR="0067216F">
        <w:rPr>
          <w:i/>
        </w:rPr>
        <w:t>38</w:t>
      </w:r>
      <w:r w:rsidRPr="00DC1403">
        <w:rPr>
          <w:i/>
        </w:rPr>
        <w:t>.</w:t>
      </w:r>
      <w:r>
        <w:rPr>
          <w:i/>
        </w:rPr>
        <w:t xml:space="preserve"> Пример</w:t>
      </w:r>
      <w:r w:rsidR="0067216F">
        <w:rPr>
          <w:i/>
        </w:rPr>
        <w:t xml:space="preserve"> 1</w:t>
      </w:r>
      <w:r>
        <w:rPr>
          <w:i/>
        </w:rPr>
        <w:t xml:space="preserve"> динамического элемента страницы</w:t>
      </w:r>
      <w:r w:rsidR="0067216F">
        <w:rPr>
          <w:i/>
        </w:rPr>
        <w:t xml:space="preserve"> </w:t>
      </w:r>
      <w:r>
        <w:rPr>
          <w:i/>
        </w:rPr>
        <w:tab/>
        <w:t xml:space="preserve"> </w:t>
      </w:r>
      <w:r w:rsidRPr="00DC1403">
        <w:rPr>
          <w:i/>
        </w:rPr>
        <w:t xml:space="preserve"> </w:t>
      </w:r>
    </w:p>
    <w:p w:rsidR="0067216F" w:rsidRDefault="0067216F" w:rsidP="006A10EA">
      <w:pPr>
        <w:ind w:firstLine="510"/>
        <w:rPr>
          <w:noProof/>
          <w:lang w:eastAsia="ru-RU"/>
        </w:rPr>
      </w:pPr>
    </w:p>
    <w:p w:rsidR="00731796" w:rsidRDefault="0067216F" w:rsidP="0067216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F792FFE" wp14:editId="3F4EB8AC">
            <wp:extent cx="5345723" cy="233481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15124" b="7232"/>
                    <a:stretch/>
                  </pic:blipFill>
                  <pic:spPr bwMode="auto">
                    <a:xfrm>
                      <a:off x="0" y="0"/>
                      <a:ext cx="5367939" cy="2344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16F" w:rsidRPr="0067216F" w:rsidRDefault="0067216F" w:rsidP="0067216F">
      <w:pPr>
        <w:spacing w:before="120"/>
        <w:ind w:firstLine="510"/>
        <w:jc w:val="center"/>
        <w:rPr>
          <w:i/>
        </w:rPr>
      </w:pPr>
      <w:r>
        <w:rPr>
          <w:i/>
        </w:rPr>
        <w:t>Рисунок 39</w:t>
      </w:r>
      <w:r w:rsidRPr="00DC1403">
        <w:rPr>
          <w:i/>
        </w:rPr>
        <w:t>.</w:t>
      </w:r>
      <w:r>
        <w:rPr>
          <w:i/>
        </w:rPr>
        <w:t xml:space="preserve"> Пример 2 динамического элемента страницы</w:t>
      </w:r>
      <w:r>
        <w:rPr>
          <w:i/>
        </w:rPr>
        <w:tab/>
        <w:t xml:space="preserve"> </w:t>
      </w:r>
      <w:r w:rsidRPr="00DC1403">
        <w:rPr>
          <w:i/>
        </w:rPr>
        <w:t xml:space="preserve"> </w:t>
      </w:r>
    </w:p>
    <w:p w:rsidR="0067216F" w:rsidRPr="00982B35" w:rsidRDefault="0067216F" w:rsidP="0067216F">
      <w:pPr>
        <w:ind w:firstLine="510"/>
        <w:rPr>
          <w:b/>
        </w:rPr>
      </w:pPr>
      <w:r w:rsidRPr="00982B35">
        <w:rPr>
          <w:b/>
        </w:rPr>
        <w:t>Результат данного этапа</w:t>
      </w:r>
      <w:r>
        <w:rPr>
          <w:b/>
        </w:rPr>
        <w:t xml:space="preserve">: </w:t>
      </w:r>
    </w:p>
    <w:p w:rsidR="0067216F" w:rsidRPr="00982B35" w:rsidRDefault="0067216F" w:rsidP="0067216F">
      <w:pPr>
        <w:pStyle w:val="a4"/>
        <w:numPr>
          <w:ilvl w:val="0"/>
          <w:numId w:val="27"/>
        </w:numPr>
        <w:rPr>
          <w:rFonts w:ascii="Times New Roman" w:eastAsiaTheme="minorHAnsi" w:hAnsi="Times New Roman" w:cstheme="minorBidi"/>
          <w:sz w:val="28"/>
        </w:rPr>
      </w:pPr>
      <w:r>
        <w:rPr>
          <w:rFonts w:ascii="Times New Roman" w:eastAsiaTheme="minorHAnsi" w:hAnsi="Times New Roman" w:cstheme="minorBidi"/>
          <w:sz w:val="28"/>
        </w:rPr>
        <w:t>Дизайн всех страничек, окошек и всех динамических элементов на страницах</w:t>
      </w:r>
      <w:r w:rsidRPr="00982B35">
        <w:rPr>
          <w:rFonts w:ascii="Times New Roman" w:eastAsiaTheme="minorHAnsi" w:hAnsi="Times New Roman" w:cstheme="minorBidi"/>
          <w:sz w:val="28"/>
        </w:rPr>
        <w:t>.</w:t>
      </w:r>
    </w:p>
    <w:p w:rsidR="0067216F" w:rsidRPr="00982B35" w:rsidRDefault="0067216F" w:rsidP="0067216F">
      <w:pPr>
        <w:pStyle w:val="a4"/>
        <w:numPr>
          <w:ilvl w:val="0"/>
          <w:numId w:val="27"/>
        </w:numPr>
        <w:rPr>
          <w:rFonts w:ascii="Times New Roman" w:eastAsiaTheme="minorHAnsi" w:hAnsi="Times New Roman" w:cstheme="minorBidi"/>
          <w:sz w:val="28"/>
        </w:rPr>
      </w:pPr>
      <w:r w:rsidRPr="0067216F">
        <w:rPr>
          <w:rFonts w:ascii="Times New Roman" w:eastAsiaTheme="minorHAnsi" w:hAnsi="Times New Roman" w:cstheme="minorBidi"/>
          <w:sz w:val="28"/>
        </w:rPr>
        <w:t>Страница со всеми состояниями всех элементов на проекте для верстальщика и программистов.</w:t>
      </w:r>
    </w:p>
    <w:p w:rsidR="0067216F" w:rsidRDefault="0067216F" w:rsidP="0067216F">
      <w:pPr>
        <w:pStyle w:val="a4"/>
        <w:numPr>
          <w:ilvl w:val="0"/>
          <w:numId w:val="27"/>
        </w:numPr>
        <w:rPr>
          <w:rFonts w:ascii="Times New Roman" w:eastAsiaTheme="minorHAnsi" w:hAnsi="Times New Roman" w:cstheme="minorBidi"/>
          <w:sz w:val="28"/>
        </w:rPr>
      </w:pPr>
      <w:r w:rsidRPr="0067216F">
        <w:rPr>
          <w:rFonts w:ascii="Times New Roman" w:eastAsiaTheme="minorHAnsi" w:hAnsi="Times New Roman" w:cstheme="minorBidi"/>
          <w:sz w:val="28"/>
        </w:rPr>
        <w:t>Небольшой документ с общими гайдлайнами по цветовой гамм</w:t>
      </w:r>
      <w:r>
        <w:rPr>
          <w:rFonts w:ascii="Times New Roman" w:eastAsiaTheme="minorHAnsi" w:hAnsi="Times New Roman" w:cstheme="minorBidi"/>
          <w:sz w:val="28"/>
        </w:rPr>
        <w:t>е, стилистике и набору шрифтов.</w:t>
      </w:r>
    </w:p>
    <w:p w:rsidR="008851A6" w:rsidRPr="008851A6" w:rsidRDefault="008851A6" w:rsidP="008851A6"/>
    <w:p w:rsidR="008851A6" w:rsidRDefault="008851A6" w:rsidP="008851A6">
      <w:pPr>
        <w:pStyle w:val="a4"/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Юзабилити-тестирование</w:t>
      </w:r>
    </w:p>
    <w:p w:rsidR="00450AC7" w:rsidRPr="00076C46" w:rsidRDefault="00450AC7" w:rsidP="00450AC7">
      <w:pPr>
        <w:pStyle w:val="a4"/>
        <w:spacing w:after="0" w:line="240" w:lineRule="auto"/>
        <w:ind w:left="510"/>
        <w:jc w:val="both"/>
        <w:rPr>
          <w:rFonts w:ascii="Times New Roman" w:hAnsi="Times New Roman"/>
          <w:b/>
          <w:sz w:val="28"/>
          <w:szCs w:val="28"/>
        </w:rPr>
      </w:pPr>
    </w:p>
    <w:p w:rsidR="008851A6" w:rsidRPr="00982B35" w:rsidRDefault="008851A6" w:rsidP="008851A6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Выбор методов тестирования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8851A6" w:rsidRDefault="001D7965" w:rsidP="006A10EA">
      <w:pPr>
        <w:ind w:firstLine="510"/>
      </w:pPr>
      <w:r>
        <w:t xml:space="preserve">При выборе метода тестирования необходимо максимально полностью протестировать готовый продукт. Для этого будем использовать несколько способов тестирования: анкетирование по словам, чек-лист, формальное анкетирование. </w:t>
      </w:r>
    </w:p>
    <w:p w:rsidR="001D7965" w:rsidRDefault="001D7965" w:rsidP="006A10EA">
      <w:pPr>
        <w:ind w:firstLine="510"/>
      </w:pPr>
      <w:r>
        <w:lastRenderedPageBreak/>
        <w:t>Экспертное тестирование будет рассмотрено после тестирования респондентами.</w:t>
      </w:r>
    </w:p>
    <w:p w:rsidR="00731796" w:rsidRDefault="00731796" w:rsidP="006A10EA">
      <w:pPr>
        <w:ind w:firstLine="510"/>
      </w:pPr>
    </w:p>
    <w:p w:rsidR="001D7965" w:rsidRPr="00982B35" w:rsidRDefault="001D7965" w:rsidP="001D7965">
      <w:pPr>
        <w:pStyle w:val="a4"/>
        <w:numPr>
          <w:ilvl w:val="1"/>
          <w:numId w:val="4"/>
        </w:numPr>
        <w:spacing w:line="240" w:lineRule="auto"/>
        <w:ind w:left="0"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Процесс тестирования</w:t>
      </w:r>
      <w:r w:rsidRPr="00982B35">
        <w:rPr>
          <w:rFonts w:ascii="Times New Roman" w:hAnsi="Times New Roman"/>
          <w:b/>
          <w:sz w:val="28"/>
          <w:szCs w:val="28"/>
        </w:rPr>
        <w:t xml:space="preserve"> </w:t>
      </w:r>
    </w:p>
    <w:p w:rsidR="001D7965" w:rsidRDefault="001D7965" w:rsidP="006A10EA">
      <w:pPr>
        <w:ind w:firstLine="510"/>
      </w:pPr>
      <w:r>
        <w:rPr>
          <w:b/>
        </w:rPr>
        <w:t>Опыт работы с системой</w:t>
      </w:r>
      <w:r>
        <w:t>. Были выбраны респонденты, которые уже имеют опыт работы с компьютером и в цел</w:t>
      </w:r>
      <w:r w:rsidR="009036C9">
        <w:t>ом знают, как и что устроено</w:t>
      </w:r>
      <w:r>
        <w:t>.</w:t>
      </w:r>
    </w:p>
    <w:p w:rsidR="001D7965" w:rsidRDefault="009036C9" w:rsidP="006A10EA">
      <w:pPr>
        <w:ind w:firstLine="510"/>
      </w:pPr>
      <w:r>
        <w:rPr>
          <w:b/>
        </w:rPr>
        <w:t>Опыт компьютерной грамо</w:t>
      </w:r>
      <w:r w:rsidR="001D7965">
        <w:rPr>
          <w:b/>
        </w:rPr>
        <w:t>тности.</w:t>
      </w:r>
      <w:r>
        <w:rPr>
          <w:b/>
        </w:rPr>
        <w:t xml:space="preserve"> </w:t>
      </w:r>
      <w:r>
        <w:t>Для тестирования данного продукта не обязательно иметь большой опыт работы с компьютером. Были выбраны респонденты с различным уровнем компьютерной грамотности.</w:t>
      </w:r>
    </w:p>
    <w:p w:rsidR="009036C9" w:rsidRDefault="009036C9" w:rsidP="006A10EA">
      <w:pPr>
        <w:ind w:firstLine="510"/>
      </w:pPr>
      <w:r>
        <w:rPr>
          <w:b/>
        </w:rPr>
        <w:t xml:space="preserve">Возраст. </w:t>
      </w:r>
      <w:r>
        <w:t>Данный критерий не влияет на тестирование, т.к. готовым продуктом может пользоваться любой пользователь, если ему необходимо это.</w:t>
      </w:r>
    </w:p>
    <w:p w:rsidR="009036C9" w:rsidRDefault="009036C9" w:rsidP="006A10EA">
      <w:pPr>
        <w:ind w:firstLine="510"/>
      </w:pPr>
      <w:r>
        <w:rPr>
          <w:b/>
        </w:rPr>
        <w:t xml:space="preserve">Пол. </w:t>
      </w:r>
      <w:r>
        <w:t>Для данного сайта пол не имеет значения. Он подходит как для мужчин, так и для женщин. Для тестирования были выбраны представители разного пола.</w:t>
      </w:r>
    </w:p>
    <w:p w:rsidR="009036C9" w:rsidRDefault="009036C9" w:rsidP="006A10EA">
      <w:pPr>
        <w:ind w:firstLine="510"/>
      </w:pPr>
      <w:r>
        <w:rPr>
          <w:b/>
        </w:rPr>
        <w:t xml:space="preserve">Уровень эмоциональной открытости респондентов. </w:t>
      </w:r>
      <w:r>
        <w:t>Респонденты незнакомы со способами юзабилити-тестирования, поэтому необходимо произвести разъяснение основных принципов и задач тестирования.</w:t>
      </w:r>
    </w:p>
    <w:p w:rsidR="009036C9" w:rsidRDefault="009036C9" w:rsidP="006A10EA">
      <w:pPr>
        <w:ind w:firstLine="510"/>
      </w:pPr>
      <w:r>
        <w:rPr>
          <w:b/>
        </w:rPr>
        <w:t xml:space="preserve">Тестовые задания. </w:t>
      </w:r>
      <w:r>
        <w:t>Необходимо разработать тестовые сценарии для пользователей. Перед пользователем был поставлен ряд задач:</w:t>
      </w:r>
    </w:p>
    <w:p w:rsidR="009036C9" w:rsidRPr="009036C9" w:rsidRDefault="009036C9" w:rsidP="006A10EA">
      <w:pPr>
        <w:ind w:firstLine="510"/>
      </w:pPr>
      <w:r>
        <w:t>- поиск информации на сайта</w:t>
      </w:r>
      <w:r w:rsidRPr="009036C9">
        <w:t>;</w:t>
      </w:r>
    </w:p>
    <w:p w:rsidR="009036C9" w:rsidRDefault="009036C9" w:rsidP="006A10EA">
      <w:pPr>
        <w:ind w:firstLine="510"/>
      </w:pPr>
      <w:r w:rsidRPr="009036C9">
        <w:t>-</w:t>
      </w:r>
      <w:r>
        <w:t xml:space="preserve"> ознакомление с информацией на сайте;</w:t>
      </w:r>
    </w:p>
    <w:p w:rsidR="009036C9" w:rsidRDefault="009036C9" w:rsidP="006A10EA">
      <w:pPr>
        <w:ind w:firstLine="510"/>
      </w:pPr>
      <w:r>
        <w:t>- оценка удобства интерфейса;</w:t>
      </w:r>
    </w:p>
    <w:p w:rsidR="009036C9" w:rsidRDefault="009036C9" w:rsidP="006A10EA">
      <w:pPr>
        <w:ind w:firstLine="510"/>
      </w:pPr>
      <w:r w:rsidRPr="009036C9">
        <w:t>Значимыми эргономическими метриками являются</w:t>
      </w:r>
      <w:r>
        <w:t>:</w:t>
      </w:r>
    </w:p>
    <w:p w:rsidR="009036C9" w:rsidRDefault="009036C9" w:rsidP="006A10EA">
      <w:pPr>
        <w:ind w:firstLine="510"/>
      </w:pPr>
      <w:r>
        <w:t>- успешность – справился ли респондент с поставленной задачей;</w:t>
      </w:r>
    </w:p>
    <w:p w:rsidR="00833422" w:rsidRDefault="009036C9" w:rsidP="006A10EA">
      <w:pPr>
        <w:ind w:firstLine="510"/>
      </w:pPr>
      <w:r>
        <w:t xml:space="preserve">- скорость </w:t>
      </w:r>
      <w:r w:rsidR="00833422">
        <w:t>– насколько быстро справился респондент;</w:t>
      </w:r>
    </w:p>
    <w:p w:rsidR="009036C9" w:rsidRDefault="00833422" w:rsidP="006A10EA">
      <w:pPr>
        <w:ind w:firstLine="510"/>
      </w:pPr>
      <w:r>
        <w:t>- оценка пользователя – ощущения респондента, описанные в анкете.</w:t>
      </w:r>
    </w:p>
    <w:p w:rsidR="00833422" w:rsidRPr="00833422" w:rsidRDefault="00833422" w:rsidP="00833422">
      <w:pPr>
        <w:ind w:firstLine="510"/>
        <w:rPr>
          <w:b/>
        </w:rPr>
      </w:pPr>
      <w:r w:rsidRPr="00833422">
        <w:rPr>
          <w:b/>
        </w:rPr>
        <w:t>Тестовое задание:</w:t>
      </w:r>
    </w:p>
    <w:p w:rsidR="00833422" w:rsidRDefault="00833422" w:rsidP="00833422">
      <w:pPr>
        <w:ind w:firstLine="510"/>
      </w:pPr>
      <w:r>
        <w:t>Нужно найти пример свадебной фотосессии, а также найти телефон, чтобы связаться с фотографом.</w:t>
      </w:r>
    </w:p>
    <w:p w:rsidR="00833422" w:rsidRDefault="00833422" w:rsidP="00833422">
      <w:pPr>
        <w:ind w:firstLine="510"/>
        <w:rPr>
          <w:b/>
        </w:rPr>
      </w:pPr>
      <w:r w:rsidRPr="00833422">
        <w:rPr>
          <w:b/>
        </w:rPr>
        <w:t>Способы выполнения:</w:t>
      </w:r>
    </w:p>
    <w:p w:rsidR="00833422" w:rsidRDefault="00833422" w:rsidP="00833422">
      <w:pPr>
        <w:ind w:firstLine="510"/>
      </w:pPr>
      <w:r>
        <w:t>1-ый способ: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ткрыть главную страничку сайта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 xml:space="preserve">Нажать на пункт в меню </w:t>
      </w:r>
      <w:r w:rsidRPr="00833422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Портфолио</w:t>
      </w:r>
      <w:r w:rsidRPr="00833422">
        <w:rPr>
          <w:rFonts w:ascii="Times New Roman" w:hAnsi="Times New Roman"/>
          <w:sz w:val="28"/>
          <w:szCs w:val="28"/>
        </w:rPr>
        <w:t>”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Найти свадебную фотосессию и перейти на страничку с фотографиями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 xml:space="preserve">Перейти на пункт в меню </w:t>
      </w:r>
      <w:r w:rsidRPr="00833422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Контакты</w:t>
      </w:r>
      <w:r w:rsidRPr="00833422">
        <w:rPr>
          <w:rFonts w:ascii="Times New Roman" w:hAnsi="Times New Roman"/>
          <w:sz w:val="28"/>
          <w:szCs w:val="28"/>
        </w:rPr>
        <w:t>”</w:t>
      </w:r>
      <w:r>
        <w:rPr>
          <w:rFonts w:ascii="Times New Roman" w:hAnsi="Times New Roman"/>
          <w:sz w:val="28"/>
          <w:szCs w:val="28"/>
        </w:rPr>
        <w:t>;</w:t>
      </w:r>
    </w:p>
    <w:p w:rsid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знакомиться с номерами.</w:t>
      </w:r>
    </w:p>
    <w:p w:rsidR="00833422" w:rsidRPr="00833422" w:rsidRDefault="00833422" w:rsidP="00833422">
      <w:pPr>
        <w:ind w:firstLine="510"/>
      </w:pPr>
      <w:r>
        <w:t>2-ой способ: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ткрыть главную страничку сайта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 xml:space="preserve">Нажать на пункт в меню </w:t>
      </w:r>
      <w:r w:rsidRPr="00833422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Портфолио</w:t>
      </w:r>
      <w:r w:rsidRPr="00833422">
        <w:rPr>
          <w:rFonts w:ascii="Times New Roman" w:hAnsi="Times New Roman"/>
          <w:sz w:val="28"/>
          <w:szCs w:val="28"/>
        </w:rPr>
        <w:t>”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Найти свадебную фотосессию и перейти на страничку с фотографиями;</w:t>
      </w:r>
    </w:p>
    <w:p w:rsid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lastRenderedPageBreak/>
        <w:t>Найти внизу странички номера и ознакомиться с ними.</w:t>
      </w:r>
    </w:p>
    <w:p w:rsidR="00731796" w:rsidRDefault="00833422" w:rsidP="006A10EA">
      <w:pPr>
        <w:ind w:firstLine="510"/>
      </w:pPr>
      <w:r>
        <w:t>3-ий способ: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ткрыть главную страничку сайта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Найти свадебную фотосессию и перейти на страничку с фотографиями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 xml:space="preserve">Перейти на пункт в меню </w:t>
      </w:r>
      <w:r w:rsidRPr="00833422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Контакты</w:t>
      </w:r>
      <w:r w:rsidRPr="00833422">
        <w:rPr>
          <w:rFonts w:ascii="Times New Roman" w:hAnsi="Times New Roman"/>
          <w:sz w:val="28"/>
          <w:szCs w:val="28"/>
        </w:rPr>
        <w:t>”</w:t>
      </w:r>
      <w:r>
        <w:rPr>
          <w:rFonts w:ascii="Times New Roman" w:hAnsi="Times New Roman"/>
          <w:sz w:val="28"/>
          <w:szCs w:val="28"/>
        </w:rPr>
        <w:t>;</w:t>
      </w:r>
    </w:p>
    <w:p w:rsid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знакомиться с номерами.</w:t>
      </w:r>
    </w:p>
    <w:p w:rsidR="00833422" w:rsidRDefault="00833422" w:rsidP="006A10EA">
      <w:pPr>
        <w:ind w:firstLine="510"/>
      </w:pPr>
      <w:r>
        <w:t>4-ый способ: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Открыть главную страничку сайта;</w:t>
      </w:r>
    </w:p>
    <w:p w:rsidR="00833422" w:rsidRP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Найти свадебную фотосессию и перейти на страничку с фотографиями;</w:t>
      </w:r>
    </w:p>
    <w:p w:rsidR="00833422" w:rsidRDefault="00833422" w:rsidP="00833422">
      <w:pPr>
        <w:pStyle w:val="a4"/>
        <w:numPr>
          <w:ilvl w:val="0"/>
          <w:numId w:val="28"/>
        </w:numPr>
        <w:jc w:val="both"/>
      </w:pPr>
      <w:r>
        <w:rPr>
          <w:rFonts w:ascii="Times New Roman" w:hAnsi="Times New Roman"/>
          <w:sz w:val="28"/>
          <w:szCs w:val="28"/>
        </w:rPr>
        <w:t>Найти внизу странички номера и ознакомиться с ними.</w:t>
      </w:r>
    </w:p>
    <w:p w:rsidR="00833422" w:rsidRDefault="00833422" w:rsidP="006A10EA">
      <w:pPr>
        <w:ind w:firstLine="510"/>
      </w:pPr>
      <w:r w:rsidRPr="00833422">
        <w:rPr>
          <w:b/>
        </w:rPr>
        <w:t>Признаки успешного выполнения задания.</w:t>
      </w:r>
      <w:r>
        <w:t xml:space="preserve"> Наиболее прост 4-ый способ, так как он </w:t>
      </w:r>
      <w:r w:rsidR="007D5E3E">
        <w:t>в нем меньше всего требуется действий.</w:t>
      </w:r>
    </w:p>
    <w:p w:rsidR="007D5E3E" w:rsidRDefault="007D5E3E" w:rsidP="006A10EA">
      <w:pPr>
        <w:ind w:firstLine="510"/>
      </w:pPr>
      <w:r>
        <w:t>Для тестирования будут использоваться все вышеперечисленные методы:</w:t>
      </w:r>
    </w:p>
    <w:p w:rsidR="007D5E3E" w:rsidRPr="007D5E3E" w:rsidRDefault="007D5E3E" w:rsidP="007D5E3E">
      <w:pPr>
        <w:pStyle w:val="a4"/>
        <w:numPr>
          <w:ilvl w:val="0"/>
          <w:numId w:val="30"/>
        </w:numPr>
        <w:rPr>
          <w:rFonts w:ascii="Times New Roman" w:hAnsi="Times New Roman"/>
          <w:sz w:val="28"/>
          <w:szCs w:val="28"/>
        </w:rPr>
      </w:pPr>
      <w:r w:rsidRPr="007D5E3E">
        <w:rPr>
          <w:rFonts w:ascii="Times New Roman" w:hAnsi="Times New Roman"/>
          <w:sz w:val="28"/>
          <w:szCs w:val="28"/>
        </w:rPr>
        <w:t>Тестовые задания;</w:t>
      </w:r>
    </w:p>
    <w:p w:rsidR="007D5E3E" w:rsidRPr="007D5E3E" w:rsidRDefault="007D5E3E" w:rsidP="007D5E3E">
      <w:pPr>
        <w:pStyle w:val="a4"/>
        <w:numPr>
          <w:ilvl w:val="0"/>
          <w:numId w:val="30"/>
        </w:numPr>
        <w:rPr>
          <w:rFonts w:ascii="Times New Roman" w:hAnsi="Times New Roman"/>
          <w:sz w:val="28"/>
          <w:szCs w:val="28"/>
        </w:rPr>
      </w:pPr>
      <w:r w:rsidRPr="007D5E3E">
        <w:rPr>
          <w:rFonts w:ascii="Times New Roman" w:hAnsi="Times New Roman"/>
          <w:sz w:val="28"/>
          <w:szCs w:val="28"/>
        </w:rPr>
        <w:t>Анкетирование по словам;</w:t>
      </w:r>
    </w:p>
    <w:p w:rsidR="007D5E3E" w:rsidRPr="007D5E3E" w:rsidRDefault="007D5E3E" w:rsidP="007D5E3E">
      <w:pPr>
        <w:pStyle w:val="a4"/>
        <w:numPr>
          <w:ilvl w:val="0"/>
          <w:numId w:val="30"/>
        </w:numPr>
        <w:rPr>
          <w:rFonts w:ascii="Times New Roman" w:hAnsi="Times New Roman"/>
          <w:sz w:val="28"/>
          <w:szCs w:val="28"/>
        </w:rPr>
      </w:pPr>
      <w:r w:rsidRPr="007D5E3E">
        <w:rPr>
          <w:rFonts w:ascii="Times New Roman" w:hAnsi="Times New Roman"/>
          <w:sz w:val="28"/>
          <w:szCs w:val="28"/>
        </w:rPr>
        <w:t>Чек-лист;</w:t>
      </w:r>
    </w:p>
    <w:p w:rsidR="007D5E3E" w:rsidRPr="007D5E3E" w:rsidRDefault="007D5E3E" w:rsidP="007D5E3E">
      <w:pPr>
        <w:pStyle w:val="a4"/>
        <w:numPr>
          <w:ilvl w:val="0"/>
          <w:numId w:val="30"/>
        </w:numPr>
        <w:rPr>
          <w:rFonts w:ascii="Times New Roman" w:hAnsi="Times New Roman"/>
          <w:sz w:val="28"/>
          <w:szCs w:val="28"/>
        </w:rPr>
      </w:pPr>
      <w:r w:rsidRPr="007D5E3E">
        <w:rPr>
          <w:rFonts w:ascii="Times New Roman" w:hAnsi="Times New Roman"/>
          <w:sz w:val="28"/>
          <w:szCs w:val="28"/>
        </w:rPr>
        <w:t>Формальное анкетирование.</w:t>
      </w:r>
    </w:p>
    <w:p w:rsidR="007D5E3E" w:rsidRDefault="007D5E3E" w:rsidP="006A10EA">
      <w:pPr>
        <w:ind w:firstLine="510"/>
      </w:pPr>
      <w:r>
        <w:rPr>
          <w:b/>
        </w:rPr>
        <w:t>Тестирование</w:t>
      </w:r>
      <w:r w:rsidRPr="007D5E3E">
        <w:rPr>
          <w:b/>
        </w:rPr>
        <w:t xml:space="preserve">. </w:t>
      </w:r>
      <w:r>
        <w:t xml:space="preserve">Тестирование проводилось на одном компьютере, без использование удаленных методов. </w:t>
      </w:r>
    </w:p>
    <w:p w:rsidR="007D5E3E" w:rsidRDefault="007D5E3E" w:rsidP="006A10EA">
      <w:pPr>
        <w:ind w:firstLine="510"/>
      </w:pPr>
      <w:r>
        <w:t xml:space="preserve">Респондент №1. Женщина, 22 года, владение компьютером хорошее. Справилась с выполнением своего задания. У нее не возникло никаких вопросов и трудностей. Никаких вопросов не было задано с ее стороны, что говорит о том, что она полностью </w:t>
      </w:r>
      <w:r w:rsidRPr="007D5E3E">
        <w:t>“</w:t>
      </w:r>
      <w:r>
        <w:t>понимала</w:t>
      </w:r>
      <w:r w:rsidRPr="007D5E3E">
        <w:t>”</w:t>
      </w:r>
      <w:r>
        <w:t>, что и как делать. Пожеланий не было, интерфейс ее полностью устроил.</w:t>
      </w:r>
    </w:p>
    <w:p w:rsidR="007D5E3E" w:rsidRDefault="007D5E3E" w:rsidP="006A10EA">
      <w:pPr>
        <w:ind w:firstLine="510"/>
      </w:pPr>
      <w:r>
        <w:t>Респондент №2. Мужчина, 18 лет, владение компьютером среднее. Справился с выполнением предоставленного задания. Вопросов никаких не возникало, как и трудностей. Задание было выполнено довольно быстро и без труда. Пожеланий не было, интерфейс полностью устраивает.</w:t>
      </w:r>
    </w:p>
    <w:p w:rsidR="00626D17" w:rsidRDefault="007D5E3E" w:rsidP="006A10EA">
      <w:pPr>
        <w:ind w:firstLine="510"/>
      </w:pPr>
      <w:r>
        <w:t xml:space="preserve">Респондент №3. Женщина, 35 лет, владение компьютером среднее. </w:t>
      </w:r>
      <w:r w:rsidR="00626D17">
        <w:t xml:space="preserve">Респондент справился с заданием. Проблем с выполнением никаких не было. Вопросов не возникало. Пожеланий не было, интерфейс устраивает. </w:t>
      </w:r>
    </w:p>
    <w:p w:rsidR="007D5E3E" w:rsidRDefault="00626D17" w:rsidP="006A10EA">
      <w:pPr>
        <w:ind w:firstLine="510"/>
        <w:rPr>
          <w:b/>
        </w:rPr>
      </w:pPr>
      <w:r w:rsidRPr="00626D17">
        <w:rPr>
          <w:b/>
        </w:rPr>
        <w:t>Результаты анкетирования по словам</w:t>
      </w:r>
      <w:r>
        <w:rPr>
          <w:b/>
        </w:rPr>
        <w:t>.</w:t>
      </w:r>
    </w:p>
    <w:p w:rsidR="00626D17" w:rsidRDefault="00626D17" w:rsidP="006A10EA">
      <w:pPr>
        <w:ind w:firstLine="510"/>
      </w:pPr>
      <w:r>
        <w:t xml:space="preserve">Респондент №1. </w:t>
      </w:r>
    </w:p>
    <w:p w:rsidR="00626D17" w:rsidRPr="00626D17" w:rsidRDefault="00626D17" w:rsidP="006A10EA">
      <w:pPr>
        <w:ind w:firstLine="510"/>
      </w:pPr>
      <w:r w:rsidRPr="00626D17">
        <w:t xml:space="preserve">Устаревший – </w:t>
      </w:r>
      <w:r w:rsidRPr="00626D17">
        <w:rPr>
          <w:highlight w:val="yellow"/>
        </w:rPr>
        <w:t>Эффективный</w:t>
      </w:r>
      <w:r w:rsidRPr="00626D17">
        <w:t xml:space="preserve"> – Нечеткий – Неудобный – Замусоренный – Тусклый – </w:t>
      </w:r>
      <w:r w:rsidRPr="00626D17">
        <w:rPr>
          <w:highlight w:val="yellow"/>
        </w:rPr>
        <w:t>Яркий</w:t>
      </w:r>
      <w:r w:rsidRPr="00626D17">
        <w:t xml:space="preserve"> – </w:t>
      </w:r>
      <w:r w:rsidRPr="00626D17">
        <w:rPr>
          <w:highlight w:val="yellow"/>
        </w:rPr>
        <w:t>Чистый</w:t>
      </w:r>
      <w:r w:rsidRPr="00626D17">
        <w:t xml:space="preserve"> – </w:t>
      </w:r>
      <w:r w:rsidRPr="00626D17">
        <w:rPr>
          <w:highlight w:val="yellow"/>
        </w:rPr>
        <w:t>Прямой</w:t>
      </w:r>
      <w:r w:rsidRPr="00626D17">
        <w:t xml:space="preserve"> – </w:t>
      </w:r>
      <w:r w:rsidRPr="00626D17">
        <w:rPr>
          <w:highlight w:val="yellow"/>
        </w:rPr>
        <w:t>Ясный</w:t>
      </w:r>
      <w:r w:rsidRPr="00626D17">
        <w:t xml:space="preserve"> – Непоследовательный – Неуправляемый – Привлекательный – Стандартный – Управляемый – </w:t>
      </w:r>
      <w:r w:rsidRPr="00626D17">
        <w:rPr>
          <w:highlight w:val="yellow"/>
        </w:rPr>
        <w:t>Хороший</w:t>
      </w:r>
      <w:r w:rsidRPr="00626D17">
        <w:t xml:space="preserve"> – Интуитивный – Веселый – Любительский – Неэффективный – Опасный – Скучный – Радостный – Безопасный – Жесткий – Раздражающий – </w:t>
      </w:r>
      <w:r w:rsidRPr="00626D17">
        <w:lastRenderedPageBreak/>
        <w:t xml:space="preserve">Треугольный – Неприятный – </w:t>
      </w:r>
      <w:r w:rsidRPr="00626D17">
        <w:rPr>
          <w:highlight w:val="yellow"/>
        </w:rPr>
        <w:t>Комфортабельный</w:t>
      </w:r>
      <w:r w:rsidRPr="00626D17">
        <w:t xml:space="preserve"> – Холодный – Умный – Бесполезный – Халтурный – Теплый – </w:t>
      </w:r>
      <w:r w:rsidRPr="00626D17">
        <w:rPr>
          <w:highlight w:val="yellow"/>
        </w:rPr>
        <w:t>Светлый</w:t>
      </w:r>
      <w:r w:rsidRPr="00626D17">
        <w:t xml:space="preserve"> – Последовательный – Загадочный – </w:t>
      </w:r>
      <w:r w:rsidRPr="00626D17">
        <w:rPr>
          <w:highlight w:val="yellow"/>
        </w:rPr>
        <w:t>Качественный</w:t>
      </w:r>
      <w:r w:rsidRPr="00626D17">
        <w:t xml:space="preserve"> – </w:t>
      </w:r>
      <w:r w:rsidRPr="00626D17">
        <w:rPr>
          <w:highlight w:val="yellow"/>
        </w:rPr>
        <w:t>Интересный</w:t>
      </w:r>
      <w:r w:rsidRPr="00626D17">
        <w:t xml:space="preserve"> – Ненадежный – Гибкий – </w:t>
      </w:r>
      <w:r w:rsidRPr="00626D17">
        <w:rPr>
          <w:highlight w:val="yellow"/>
        </w:rPr>
        <w:t>Красивый</w:t>
      </w:r>
      <w:r w:rsidRPr="00626D17">
        <w:t xml:space="preserve"> – Некрасивый – Непривлекательный – Полезный – Глупый – Запутанный – </w:t>
      </w:r>
      <w:r w:rsidRPr="00626D17">
        <w:rPr>
          <w:highlight w:val="yellow"/>
        </w:rPr>
        <w:t>Удобный</w:t>
      </w:r>
      <w:r w:rsidRPr="00626D17">
        <w:t xml:space="preserve"> – </w:t>
      </w:r>
      <w:r w:rsidRPr="00626D17">
        <w:rPr>
          <w:highlight w:val="yellow"/>
        </w:rPr>
        <w:t>Понятный</w:t>
      </w:r>
      <w:r w:rsidRPr="00626D17">
        <w:t xml:space="preserve"> – Непредсказуемый – </w:t>
      </w:r>
      <w:r w:rsidRPr="00626D17">
        <w:rPr>
          <w:highlight w:val="yellow"/>
        </w:rPr>
        <w:t>Четкий</w:t>
      </w:r>
      <w:r w:rsidRPr="00626D17">
        <w:t xml:space="preserve"> – Тяжелый – </w:t>
      </w:r>
      <w:r w:rsidRPr="00626D17">
        <w:rPr>
          <w:highlight w:val="yellow"/>
        </w:rPr>
        <w:t>Современный</w:t>
      </w:r>
      <w:r w:rsidRPr="00626D17">
        <w:t xml:space="preserve"> – </w:t>
      </w:r>
      <w:r w:rsidRPr="00626D17">
        <w:rPr>
          <w:highlight w:val="yellow"/>
        </w:rPr>
        <w:t>Легкий</w:t>
      </w:r>
      <w:r w:rsidRPr="00626D17">
        <w:t xml:space="preserve"> – Дружественный – Нестандартный – Плохой – Надежный – Сложный – </w:t>
      </w:r>
      <w:r w:rsidRPr="00626D17">
        <w:rPr>
          <w:highlight w:val="yellow"/>
        </w:rPr>
        <w:t>Простой</w:t>
      </w:r>
      <w:r w:rsidRPr="00626D17">
        <w:t xml:space="preserve"> – Темный – Профессиональный – Медленный – Круглый – Печальный – Недружественный – </w:t>
      </w:r>
      <w:r w:rsidRPr="00DC0F72">
        <w:rPr>
          <w:highlight w:val="yellow"/>
        </w:rPr>
        <w:t>Предсказуемый</w:t>
      </w:r>
      <w:r w:rsidRPr="00626D17">
        <w:t xml:space="preserve"> – Непонятный – </w:t>
      </w:r>
      <w:r w:rsidRPr="00626D17">
        <w:rPr>
          <w:highlight w:val="yellow"/>
        </w:rPr>
        <w:t>Быстрый</w:t>
      </w:r>
      <w:r w:rsidRPr="00626D17">
        <w:t xml:space="preserve"> – Головоломный – Грустный – </w:t>
      </w:r>
      <w:r w:rsidRPr="00626D17">
        <w:rPr>
          <w:highlight w:val="yellow"/>
        </w:rPr>
        <w:t>Приятный</w:t>
      </w:r>
    </w:p>
    <w:p w:rsidR="00833422" w:rsidRDefault="00626D17" w:rsidP="006A10EA">
      <w:pPr>
        <w:ind w:firstLine="510"/>
      </w:pPr>
      <w:r>
        <w:t>Респондент №2.</w:t>
      </w:r>
    </w:p>
    <w:p w:rsidR="00626D17" w:rsidRDefault="00626D17" w:rsidP="006A10EA">
      <w:pPr>
        <w:ind w:firstLine="510"/>
      </w:pPr>
      <w:r w:rsidRPr="00626D17">
        <w:t xml:space="preserve">Устаревший – Эффективный – Нечеткий – Неудобный – Замусоренный – Тусклый – </w:t>
      </w:r>
      <w:r w:rsidRPr="007D5AD5">
        <w:rPr>
          <w:highlight w:val="yellow"/>
        </w:rPr>
        <w:t>Яркий</w:t>
      </w:r>
      <w:r w:rsidRPr="00626D17">
        <w:t xml:space="preserve"> – </w:t>
      </w:r>
      <w:r w:rsidRPr="007D5AD5">
        <w:rPr>
          <w:highlight w:val="yellow"/>
        </w:rPr>
        <w:t>Чистый</w:t>
      </w:r>
      <w:r w:rsidRPr="00626D17">
        <w:t xml:space="preserve"> – Прямой – </w:t>
      </w:r>
      <w:r w:rsidRPr="007D5AD5">
        <w:rPr>
          <w:highlight w:val="yellow"/>
        </w:rPr>
        <w:t>Ясный</w:t>
      </w:r>
      <w:r w:rsidRPr="00626D17">
        <w:t xml:space="preserve"> – Непоследовательный – Неуправляемый – </w:t>
      </w:r>
      <w:r w:rsidRPr="007D5AD5">
        <w:rPr>
          <w:highlight w:val="yellow"/>
        </w:rPr>
        <w:t>Привлекательный</w:t>
      </w:r>
      <w:r w:rsidRPr="00626D17">
        <w:t xml:space="preserve"> – </w:t>
      </w:r>
      <w:r w:rsidRPr="007D5AD5">
        <w:rPr>
          <w:highlight w:val="yellow"/>
        </w:rPr>
        <w:t>Стандартный</w:t>
      </w:r>
      <w:r w:rsidRPr="00626D17">
        <w:t xml:space="preserve"> – </w:t>
      </w:r>
      <w:r w:rsidRPr="007D5AD5">
        <w:rPr>
          <w:highlight w:val="yellow"/>
        </w:rPr>
        <w:t>Управляемый</w:t>
      </w:r>
      <w:r w:rsidRPr="00626D17">
        <w:t xml:space="preserve"> – </w:t>
      </w:r>
      <w:r w:rsidRPr="007D5AD5">
        <w:rPr>
          <w:highlight w:val="yellow"/>
        </w:rPr>
        <w:t>Хороший</w:t>
      </w:r>
      <w:r w:rsidRPr="00626D17">
        <w:t xml:space="preserve"> – Интуитивный – Веселый – </w:t>
      </w:r>
      <w:r w:rsidRPr="007D5AD5">
        <w:rPr>
          <w:highlight w:val="yellow"/>
        </w:rPr>
        <w:t>Любительский</w:t>
      </w:r>
      <w:r w:rsidRPr="00626D17">
        <w:t xml:space="preserve"> – Неэффективный – Опасный – Скучный – Радостный – Безопасный – Жесткий – Раздражающий – Треугольный – Неприятный – </w:t>
      </w:r>
      <w:r w:rsidRPr="007D5AD5">
        <w:rPr>
          <w:highlight w:val="yellow"/>
        </w:rPr>
        <w:t>Комфортабельный</w:t>
      </w:r>
      <w:r w:rsidRPr="00626D17">
        <w:t xml:space="preserve"> – Холодный – </w:t>
      </w:r>
      <w:r w:rsidRPr="007D5AD5">
        <w:rPr>
          <w:highlight w:val="yellow"/>
        </w:rPr>
        <w:t>Умный</w:t>
      </w:r>
      <w:r w:rsidRPr="00626D17">
        <w:t xml:space="preserve"> – Бесполезный – Халтурный – Теплый – </w:t>
      </w:r>
      <w:r w:rsidRPr="007D5AD5">
        <w:rPr>
          <w:highlight w:val="yellow"/>
        </w:rPr>
        <w:t>Светлый</w:t>
      </w:r>
      <w:r w:rsidRPr="00626D17">
        <w:t xml:space="preserve"> – </w:t>
      </w:r>
      <w:r w:rsidRPr="007D5AD5">
        <w:rPr>
          <w:highlight w:val="yellow"/>
        </w:rPr>
        <w:t>Последовательный</w:t>
      </w:r>
      <w:r w:rsidRPr="00626D17">
        <w:t xml:space="preserve"> – Загадочный – Качественный – Интересный – Ненадежный – </w:t>
      </w:r>
      <w:r w:rsidRPr="007D5AD5">
        <w:rPr>
          <w:highlight w:val="yellow"/>
        </w:rPr>
        <w:t>Гибкий</w:t>
      </w:r>
      <w:r w:rsidRPr="00626D17">
        <w:t xml:space="preserve"> – Красивый – Некрасивый – Непривлекательный – Полезный – Глупый – Запутанный – </w:t>
      </w:r>
      <w:r w:rsidRPr="007D5AD5">
        <w:rPr>
          <w:highlight w:val="yellow"/>
        </w:rPr>
        <w:t>Удобный</w:t>
      </w:r>
      <w:r w:rsidRPr="00626D17">
        <w:t xml:space="preserve"> – </w:t>
      </w:r>
      <w:r w:rsidRPr="007D5AD5">
        <w:rPr>
          <w:highlight w:val="yellow"/>
        </w:rPr>
        <w:t>Понятный</w:t>
      </w:r>
      <w:r w:rsidRPr="00626D17">
        <w:t xml:space="preserve"> – Непредсказуемый – Четкий – Тяжелый – Современный – </w:t>
      </w:r>
      <w:r w:rsidRPr="007D5AD5">
        <w:rPr>
          <w:highlight w:val="yellow"/>
        </w:rPr>
        <w:t>Легкий</w:t>
      </w:r>
      <w:r w:rsidRPr="00626D17">
        <w:t xml:space="preserve"> – Дружественный – Нестандартный – Плохой – Надежный – Сложный – </w:t>
      </w:r>
      <w:r w:rsidRPr="007D5AD5">
        <w:rPr>
          <w:highlight w:val="yellow"/>
        </w:rPr>
        <w:t>Простой</w:t>
      </w:r>
      <w:r w:rsidRPr="00626D17">
        <w:t xml:space="preserve"> – Темный – Профессиональный – Медленный – Круглый – Печальный – Недружественный – Предсказуемый – Непонятный – </w:t>
      </w:r>
      <w:r w:rsidRPr="007D5AD5">
        <w:rPr>
          <w:highlight w:val="yellow"/>
        </w:rPr>
        <w:t>Быстрый</w:t>
      </w:r>
      <w:r w:rsidRPr="00626D17">
        <w:t xml:space="preserve"> – Головоломный – Грустный – </w:t>
      </w:r>
      <w:r w:rsidRPr="007D5AD5">
        <w:rPr>
          <w:highlight w:val="yellow"/>
        </w:rPr>
        <w:t>Приятный</w:t>
      </w:r>
    </w:p>
    <w:p w:rsidR="00833422" w:rsidRDefault="00626D17" w:rsidP="006A10EA">
      <w:pPr>
        <w:ind w:firstLine="510"/>
      </w:pPr>
      <w:r>
        <w:t>Респондент №3.</w:t>
      </w:r>
    </w:p>
    <w:p w:rsidR="00626D17" w:rsidRDefault="00626D17" w:rsidP="006A10EA">
      <w:pPr>
        <w:ind w:firstLine="510"/>
      </w:pPr>
      <w:r w:rsidRPr="00626D17">
        <w:t xml:space="preserve">Устаревший – </w:t>
      </w:r>
      <w:r w:rsidRPr="00157F84">
        <w:rPr>
          <w:highlight w:val="yellow"/>
        </w:rPr>
        <w:t>Эффективный</w:t>
      </w:r>
      <w:r w:rsidRPr="00626D17">
        <w:t xml:space="preserve"> – Нечеткий – Неудобный – Замусоренный – Тусклый – </w:t>
      </w:r>
      <w:r w:rsidRPr="00157F84">
        <w:rPr>
          <w:highlight w:val="yellow"/>
        </w:rPr>
        <w:t>Яркий</w:t>
      </w:r>
      <w:r w:rsidRPr="00626D17">
        <w:t xml:space="preserve"> – </w:t>
      </w:r>
      <w:r w:rsidRPr="00157F84">
        <w:rPr>
          <w:highlight w:val="yellow"/>
        </w:rPr>
        <w:t>Чистый</w:t>
      </w:r>
      <w:r w:rsidRPr="00626D17">
        <w:t xml:space="preserve"> – </w:t>
      </w:r>
      <w:r w:rsidRPr="00157F84">
        <w:rPr>
          <w:highlight w:val="yellow"/>
        </w:rPr>
        <w:t>Прямой</w:t>
      </w:r>
      <w:r w:rsidRPr="00626D17">
        <w:t xml:space="preserve"> – </w:t>
      </w:r>
      <w:r w:rsidRPr="00157F84">
        <w:rPr>
          <w:highlight w:val="yellow"/>
        </w:rPr>
        <w:t>Ясный</w:t>
      </w:r>
      <w:r w:rsidRPr="00626D17">
        <w:t xml:space="preserve"> – </w:t>
      </w:r>
      <w:r w:rsidRPr="00157F84">
        <w:rPr>
          <w:highlight w:val="yellow"/>
        </w:rPr>
        <w:t>Непоследовательный</w:t>
      </w:r>
      <w:r w:rsidRPr="00626D17">
        <w:t xml:space="preserve"> – Неуправляемый – </w:t>
      </w:r>
      <w:r w:rsidRPr="00157F84">
        <w:rPr>
          <w:highlight w:val="yellow"/>
        </w:rPr>
        <w:t>Привлекательный</w:t>
      </w:r>
      <w:r w:rsidRPr="00626D17">
        <w:t xml:space="preserve"> – Стандартный – Управляемый – Хороший – Интуитивный – Веселый – </w:t>
      </w:r>
      <w:r w:rsidRPr="00157F84">
        <w:rPr>
          <w:highlight w:val="yellow"/>
        </w:rPr>
        <w:t>Любительский</w:t>
      </w:r>
      <w:r w:rsidRPr="00626D17">
        <w:t xml:space="preserve"> – Неэффективный – Опасный – Скучный – Радостный – </w:t>
      </w:r>
      <w:r w:rsidRPr="00157F84">
        <w:rPr>
          <w:highlight w:val="yellow"/>
        </w:rPr>
        <w:t>Безопасный</w:t>
      </w:r>
      <w:r w:rsidRPr="00626D17">
        <w:t xml:space="preserve"> – Жесткий – Раздражающий – Треугольный – Неприятный – Комфортабельный – Холодный – Умный – Бесполезный – Халтурный – Теплый – </w:t>
      </w:r>
      <w:r w:rsidRPr="00157F84">
        <w:rPr>
          <w:highlight w:val="yellow"/>
        </w:rPr>
        <w:t>Светлый</w:t>
      </w:r>
      <w:r w:rsidRPr="00626D17">
        <w:t xml:space="preserve"> – Последовательный – Загадочный – Качественный – </w:t>
      </w:r>
      <w:r w:rsidRPr="00157F84">
        <w:rPr>
          <w:highlight w:val="yellow"/>
        </w:rPr>
        <w:t>Интересный</w:t>
      </w:r>
      <w:r w:rsidRPr="00626D17">
        <w:t xml:space="preserve"> – Ненадежный – Гибкий – Красивый – Некрасивый – Непривлекательный – Полезный – </w:t>
      </w:r>
      <w:r w:rsidRPr="00157F84">
        <w:rPr>
          <w:highlight w:val="yellow"/>
        </w:rPr>
        <w:t>Глупый</w:t>
      </w:r>
      <w:r w:rsidRPr="00626D17">
        <w:t xml:space="preserve"> – Запутанный – Удобный – </w:t>
      </w:r>
      <w:r w:rsidRPr="00157F84">
        <w:rPr>
          <w:highlight w:val="yellow"/>
        </w:rPr>
        <w:t>Понятный</w:t>
      </w:r>
      <w:r w:rsidRPr="00626D17">
        <w:t xml:space="preserve"> – Непредсказуемый – </w:t>
      </w:r>
      <w:r w:rsidRPr="00157F84">
        <w:rPr>
          <w:highlight w:val="yellow"/>
        </w:rPr>
        <w:t>Четкий</w:t>
      </w:r>
      <w:r w:rsidRPr="00626D17">
        <w:t xml:space="preserve"> – Тяжелый – </w:t>
      </w:r>
      <w:r w:rsidRPr="00157F84">
        <w:rPr>
          <w:highlight w:val="yellow"/>
        </w:rPr>
        <w:t>Современный</w:t>
      </w:r>
      <w:r w:rsidRPr="00626D17">
        <w:t xml:space="preserve"> – </w:t>
      </w:r>
      <w:r w:rsidRPr="00157F84">
        <w:rPr>
          <w:highlight w:val="yellow"/>
        </w:rPr>
        <w:t>Легкий</w:t>
      </w:r>
      <w:r w:rsidRPr="00626D17">
        <w:t xml:space="preserve"> – </w:t>
      </w:r>
      <w:r w:rsidRPr="00157F84">
        <w:rPr>
          <w:highlight w:val="yellow"/>
        </w:rPr>
        <w:t>Дружественный</w:t>
      </w:r>
      <w:r w:rsidRPr="00626D17">
        <w:t xml:space="preserve"> – Нестандартный – Плохой – Надежный – Сложный – </w:t>
      </w:r>
      <w:r w:rsidRPr="00157F84">
        <w:rPr>
          <w:highlight w:val="yellow"/>
        </w:rPr>
        <w:t>Простой</w:t>
      </w:r>
      <w:r w:rsidRPr="00626D17">
        <w:t xml:space="preserve"> – Темный – Профессиональный – Медленный – Круглый – Печальный – Недружественный – Предсказуемый – Непонятный – </w:t>
      </w:r>
      <w:r w:rsidRPr="00157F84">
        <w:rPr>
          <w:highlight w:val="yellow"/>
        </w:rPr>
        <w:t>Быстрый</w:t>
      </w:r>
      <w:r w:rsidRPr="00626D17">
        <w:t xml:space="preserve"> – Головоломный – Грустный – </w:t>
      </w:r>
      <w:r w:rsidRPr="00157F84">
        <w:rPr>
          <w:highlight w:val="yellow"/>
        </w:rPr>
        <w:t>Приятный</w:t>
      </w:r>
    </w:p>
    <w:p w:rsidR="00833422" w:rsidRDefault="00833422" w:rsidP="006A10EA">
      <w:pPr>
        <w:ind w:firstLine="510"/>
      </w:pPr>
    </w:p>
    <w:p w:rsidR="00157F84" w:rsidRDefault="00157F84" w:rsidP="00157F84">
      <w:pPr>
        <w:ind w:firstLine="510"/>
      </w:pPr>
      <w:r>
        <w:t>По результатам анкетирования по словам, интерфейс получил преимущественно положительные оценки.</w:t>
      </w:r>
    </w:p>
    <w:p w:rsidR="00157F84" w:rsidRDefault="00157F84" w:rsidP="006A10EA">
      <w:pPr>
        <w:ind w:firstLine="510"/>
      </w:pPr>
      <w:r w:rsidRPr="00157F84">
        <w:t>Далее было проведено чек-лист тестирование на основании тестирования удобства использования. Он позволяет оценить именно те характеристики сайта, которые отражают простоту и эффективность его использования.</w:t>
      </w:r>
    </w:p>
    <w:p w:rsidR="00833422" w:rsidRDefault="00B33AD7" w:rsidP="00584037">
      <w:pPr>
        <w:spacing w:before="120" w:after="120"/>
        <w:ind w:firstLine="510"/>
        <w:jc w:val="right"/>
      </w:pPr>
      <w:r>
        <w:lastRenderedPageBreak/>
        <w:t>Таблица 4.1. Т</w:t>
      </w:r>
      <w:r w:rsidR="00E37223">
        <w:t>естирования респондентов</w:t>
      </w:r>
      <w:r>
        <w:t xml:space="preserve"> анкетированием</w:t>
      </w:r>
    </w:p>
    <w:tbl>
      <w:tblPr>
        <w:tblStyle w:val="a3"/>
        <w:tblW w:w="9905" w:type="dxa"/>
        <w:jc w:val="center"/>
        <w:tblLook w:val="04A0" w:firstRow="1" w:lastRow="0" w:firstColumn="1" w:lastColumn="0" w:noHBand="0" w:noVBand="1"/>
      </w:tblPr>
      <w:tblGrid>
        <w:gridCol w:w="3510"/>
        <w:gridCol w:w="2127"/>
        <w:gridCol w:w="2126"/>
        <w:gridCol w:w="2142"/>
      </w:tblGrid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67793E" w:rsidP="006A10EA">
            <w:pPr>
              <w:ind w:firstLine="0"/>
            </w:pPr>
            <w:r>
              <w:t>Сценарии тестирования</w:t>
            </w:r>
          </w:p>
        </w:tc>
        <w:tc>
          <w:tcPr>
            <w:tcW w:w="2127" w:type="dxa"/>
          </w:tcPr>
          <w:p w:rsidR="0067793E" w:rsidRDefault="0067793E" w:rsidP="006A10EA">
            <w:pPr>
              <w:ind w:firstLine="0"/>
            </w:pPr>
            <w:r>
              <w:t>Респондент №1</w:t>
            </w:r>
          </w:p>
        </w:tc>
        <w:tc>
          <w:tcPr>
            <w:tcW w:w="2126" w:type="dxa"/>
          </w:tcPr>
          <w:p w:rsidR="0067793E" w:rsidRDefault="0067793E" w:rsidP="006A10EA">
            <w:pPr>
              <w:ind w:firstLine="0"/>
            </w:pPr>
            <w:r>
              <w:t>Респондент №2</w:t>
            </w:r>
          </w:p>
        </w:tc>
        <w:tc>
          <w:tcPr>
            <w:tcW w:w="2142" w:type="dxa"/>
          </w:tcPr>
          <w:p w:rsidR="0067793E" w:rsidRDefault="0067793E" w:rsidP="006A10EA">
            <w:pPr>
              <w:ind w:firstLine="0"/>
            </w:pPr>
            <w:r>
              <w:t>Респондент №3</w:t>
            </w:r>
          </w:p>
        </w:tc>
      </w:tr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67793E" w:rsidP="006A10EA">
            <w:pPr>
              <w:ind w:firstLine="0"/>
            </w:pPr>
            <w:r>
              <w:t>Содержание веб-страничек верное, без грамматичес-ких и орфографических ошибок</w:t>
            </w:r>
            <w:r w:rsidR="00E37223">
              <w:t>.</w:t>
            </w:r>
          </w:p>
        </w:tc>
        <w:tc>
          <w:tcPr>
            <w:tcW w:w="2127" w:type="dxa"/>
          </w:tcPr>
          <w:p w:rsidR="00E37223" w:rsidRDefault="00E37223" w:rsidP="0067793E">
            <w:pPr>
              <w:ind w:firstLine="0"/>
              <w:jc w:val="center"/>
            </w:pPr>
          </w:p>
          <w:p w:rsidR="0067793E" w:rsidRDefault="00E37223" w:rsidP="0067793E">
            <w:pPr>
              <w:ind w:firstLine="0"/>
              <w:jc w:val="center"/>
            </w:pPr>
            <w:r>
              <w:t>Д</w:t>
            </w:r>
            <w:r w:rsidR="0067793E">
              <w:t>а</w:t>
            </w:r>
          </w:p>
        </w:tc>
        <w:tc>
          <w:tcPr>
            <w:tcW w:w="2126" w:type="dxa"/>
          </w:tcPr>
          <w:p w:rsidR="00E37223" w:rsidRDefault="00E37223" w:rsidP="0067793E">
            <w:pPr>
              <w:ind w:firstLine="0"/>
              <w:jc w:val="center"/>
            </w:pPr>
          </w:p>
          <w:p w:rsidR="0067793E" w:rsidRDefault="00E37223" w:rsidP="0067793E">
            <w:pPr>
              <w:ind w:firstLine="0"/>
              <w:jc w:val="center"/>
            </w:pPr>
            <w:r>
              <w:t>Д</w:t>
            </w:r>
            <w:r w:rsidR="0067793E">
              <w:t>а</w:t>
            </w:r>
          </w:p>
        </w:tc>
        <w:tc>
          <w:tcPr>
            <w:tcW w:w="2142" w:type="dxa"/>
          </w:tcPr>
          <w:p w:rsidR="00E37223" w:rsidRDefault="00E37223" w:rsidP="0067793E">
            <w:pPr>
              <w:ind w:firstLine="0"/>
              <w:jc w:val="center"/>
            </w:pPr>
          </w:p>
          <w:p w:rsidR="0067793E" w:rsidRDefault="00E37223" w:rsidP="0067793E">
            <w:pPr>
              <w:ind w:firstLine="0"/>
              <w:jc w:val="center"/>
            </w:pPr>
            <w:r>
              <w:t>Д</w:t>
            </w:r>
            <w:r w:rsidR="0067793E">
              <w:t>а</w:t>
            </w:r>
          </w:p>
        </w:tc>
      </w:tr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E37223" w:rsidP="006A10EA">
            <w:pPr>
              <w:ind w:firstLine="0"/>
            </w:pPr>
            <w:r>
              <w:t xml:space="preserve">Все шрифты </w:t>
            </w:r>
            <w:r w:rsidRPr="00E37223">
              <w:t>соответ</w:t>
            </w:r>
            <w:r>
              <w:t>-</w:t>
            </w:r>
            <w:r w:rsidRPr="00E37223">
              <w:t>ствуют</w:t>
            </w:r>
            <w:r>
              <w:t xml:space="preserve"> требованиям</w:t>
            </w:r>
          </w:p>
        </w:tc>
        <w:tc>
          <w:tcPr>
            <w:tcW w:w="2127" w:type="dxa"/>
          </w:tcPr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26" w:type="dxa"/>
          </w:tcPr>
          <w:p w:rsidR="0067793E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42" w:type="dxa"/>
          </w:tcPr>
          <w:p w:rsidR="0067793E" w:rsidRDefault="00E37223" w:rsidP="00E37223">
            <w:pPr>
              <w:ind w:firstLine="0"/>
              <w:jc w:val="center"/>
            </w:pPr>
            <w:r>
              <w:t>Нет</w:t>
            </w:r>
          </w:p>
        </w:tc>
      </w:tr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E37223" w:rsidP="006A10EA">
            <w:pPr>
              <w:ind w:firstLine="0"/>
            </w:pPr>
            <w:r w:rsidRPr="00E37223">
              <w:t>Между полями, колон</w:t>
            </w:r>
            <w:r>
              <w:t>-</w:t>
            </w:r>
            <w:r w:rsidRPr="00E37223">
              <w:t>ками, рядами и сообще</w:t>
            </w:r>
            <w:r>
              <w:t>-</w:t>
            </w:r>
            <w:r w:rsidRPr="00E37223">
              <w:t>ниями об ошибках остав</w:t>
            </w:r>
            <w:r>
              <w:t>-</w:t>
            </w:r>
            <w:r w:rsidRPr="00E37223">
              <w:t>лено достаточно свобод</w:t>
            </w:r>
            <w:r>
              <w:t>-</w:t>
            </w:r>
            <w:r w:rsidRPr="00E37223">
              <w:t>ного места.</w:t>
            </w:r>
          </w:p>
        </w:tc>
        <w:tc>
          <w:tcPr>
            <w:tcW w:w="2127" w:type="dxa"/>
          </w:tcPr>
          <w:p w:rsidR="0067793E" w:rsidRDefault="0067793E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26" w:type="dxa"/>
          </w:tcPr>
          <w:p w:rsidR="0067793E" w:rsidRDefault="0067793E" w:rsidP="006A10EA">
            <w:pPr>
              <w:ind w:firstLine="0"/>
            </w:pPr>
          </w:p>
          <w:p w:rsidR="00E37223" w:rsidRDefault="00E37223" w:rsidP="006A10EA">
            <w:pPr>
              <w:ind w:firstLine="0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42" w:type="dxa"/>
          </w:tcPr>
          <w:p w:rsidR="0067793E" w:rsidRDefault="0067793E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</w:tr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E37223" w:rsidP="006A10EA">
            <w:pPr>
              <w:ind w:firstLine="0"/>
            </w:pPr>
            <w:r w:rsidRPr="00E37223">
              <w:t>Ссылка на домашнюю страницу должна быть на каждой странице сайта.</w:t>
            </w:r>
          </w:p>
        </w:tc>
        <w:tc>
          <w:tcPr>
            <w:tcW w:w="2127" w:type="dxa"/>
          </w:tcPr>
          <w:p w:rsidR="0067793E" w:rsidRDefault="0067793E" w:rsidP="006A10EA">
            <w:pPr>
              <w:ind w:firstLine="0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26" w:type="dxa"/>
          </w:tcPr>
          <w:p w:rsidR="00E37223" w:rsidRDefault="00E37223" w:rsidP="00E37223">
            <w:pPr>
              <w:ind w:firstLine="0"/>
              <w:jc w:val="center"/>
            </w:pPr>
          </w:p>
          <w:p w:rsidR="0067793E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42" w:type="dxa"/>
          </w:tcPr>
          <w:p w:rsidR="0067793E" w:rsidRDefault="0067793E" w:rsidP="006A10EA">
            <w:pPr>
              <w:ind w:firstLine="0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</w:tr>
      <w:tr w:rsidR="0067793E" w:rsidTr="00AB3218">
        <w:trPr>
          <w:trHeight w:val="771"/>
          <w:jc w:val="center"/>
        </w:trPr>
        <w:tc>
          <w:tcPr>
            <w:tcW w:w="3510" w:type="dxa"/>
          </w:tcPr>
          <w:p w:rsidR="0067793E" w:rsidRDefault="00E37223" w:rsidP="006A10EA">
            <w:pPr>
              <w:ind w:firstLine="0"/>
            </w:pPr>
            <w:r w:rsidRPr="00E37223">
              <w:t>Все тексты правильно выровнены.</w:t>
            </w:r>
          </w:p>
        </w:tc>
        <w:tc>
          <w:tcPr>
            <w:tcW w:w="2127" w:type="dxa"/>
          </w:tcPr>
          <w:p w:rsidR="0067793E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26" w:type="dxa"/>
          </w:tcPr>
          <w:p w:rsidR="0067793E" w:rsidRDefault="00E37223" w:rsidP="00E37223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2142" w:type="dxa"/>
          </w:tcPr>
          <w:p w:rsidR="0067793E" w:rsidRDefault="00E37223" w:rsidP="00E37223">
            <w:pPr>
              <w:ind w:firstLine="0"/>
              <w:jc w:val="center"/>
            </w:pPr>
            <w:r>
              <w:t>Да</w:t>
            </w:r>
          </w:p>
        </w:tc>
      </w:tr>
      <w:tr w:rsidR="00E37223" w:rsidTr="00AB3218">
        <w:trPr>
          <w:trHeight w:val="798"/>
          <w:jc w:val="center"/>
        </w:trPr>
        <w:tc>
          <w:tcPr>
            <w:tcW w:w="3510" w:type="dxa"/>
          </w:tcPr>
          <w:p w:rsidR="00E37223" w:rsidRDefault="00E37223" w:rsidP="00E37223">
            <w:pPr>
              <w:ind w:firstLine="0"/>
            </w:pPr>
            <w:r w:rsidRPr="00E37223">
              <w:t>Все кнопки должны иметь стандартный формат и размер.</w:t>
            </w:r>
          </w:p>
        </w:tc>
        <w:tc>
          <w:tcPr>
            <w:tcW w:w="2127" w:type="dxa"/>
          </w:tcPr>
          <w:p w:rsidR="00E37223" w:rsidRDefault="00E37223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26" w:type="dxa"/>
          </w:tcPr>
          <w:p w:rsidR="00E37223" w:rsidRDefault="00E37223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  <w:tc>
          <w:tcPr>
            <w:tcW w:w="2142" w:type="dxa"/>
          </w:tcPr>
          <w:p w:rsidR="00E37223" w:rsidRDefault="00E37223" w:rsidP="00E37223">
            <w:pPr>
              <w:ind w:firstLine="0"/>
              <w:jc w:val="center"/>
            </w:pPr>
          </w:p>
          <w:p w:rsidR="00E37223" w:rsidRDefault="00E37223" w:rsidP="00E37223">
            <w:pPr>
              <w:ind w:firstLine="0"/>
              <w:jc w:val="center"/>
            </w:pPr>
            <w:r>
              <w:t>Да</w:t>
            </w:r>
          </w:p>
        </w:tc>
      </w:tr>
    </w:tbl>
    <w:p w:rsidR="00833422" w:rsidRDefault="00833422" w:rsidP="006A10EA">
      <w:pPr>
        <w:ind w:firstLine="510"/>
      </w:pPr>
    </w:p>
    <w:p w:rsidR="00731796" w:rsidRDefault="00E37223" w:rsidP="00E37223">
      <w:pPr>
        <w:ind w:firstLine="510"/>
      </w:pPr>
      <w:r>
        <w:t>Следом был проведен этап формального анкетирования. Шкала оценки удовлетворения была разбита на 5 пунктов – от 1 («твердое нет»), до 5 («твердое да»). Были получены нижеследующие результаты.</w:t>
      </w:r>
    </w:p>
    <w:p w:rsidR="00E37223" w:rsidRDefault="00E37223" w:rsidP="00E37223">
      <w:pPr>
        <w:ind w:firstLine="510"/>
      </w:pPr>
    </w:p>
    <w:p w:rsidR="00E37223" w:rsidRDefault="00E37223" w:rsidP="00584037">
      <w:pPr>
        <w:spacing w:after="120"/>
        <w:ind w:firstLine="510"/>
        <w:jc w:val="right"/>
      </w:pPr>
      <w:r>
        <w:t>Таблица 4.2. Анкетирование респондентов</w:t>
      </w:r>
    </w:p>
    <w:tbl>
      <w:tblPr>
        <w:tblStyle w:val="a3"/>
        <w:tblW w:w="9905" w:type="dxa"/>
        <w:jc w:val="center"/>
        <w:tblLook w:val="04A0" w:firstRow="1" w:lastRow="0" w:firstColumn="1" w:lastColumn="0" w:noHBand="0" w:noVBand="1"/>
      </w:tblPr>
      <w:tblGrid>
        <w:gridCol w:w="3510"/>
        <w:gridCol w:w="2127"/>
        <w:gridCol w:w="2126"/>
        <w:gridCol w:w="2142"/>
      </w:tblGrid>
      <w:tr w:rsidR="00E37223" w:rsidTr="00CF0D53">
        <w:trPr>
          <w:trHeight w:val="771"/>
          <w:tblHeader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>
              <w:t>Вопросы анкеты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</w:pPr>
            <w:r>
              <w:t>Респондент №1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</w:pPr>
            <w:r>
              <w:t>Респондент №2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</w:pPr>
            <w:r>
              <w:t>Респондент №3</w:t>
            </w:r>
          </w:p>
        </w:tc>
      </w:tr>
      <w:tr w:rsidR="00E37223" w:rsidTr="00AB3218">
        <w:trPr>
          <w:trHeight w:val="771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t>Во время выполнения за</w:t>
            </w:r>
            <w:r>
              <w:t>-</w:t>
            </w:r>
            <w:r w:rsidRPr="00E37223">
              <w:t>даний я допускал(а) ошиб</w:t>
            </w:r>
            <w:r>
              <w:t>-</w:t>
            </w:r>
            <w:r w:rsidRPr="00E37223">
              <w:t>ки</w:t>
            </w:r>
            <w:r>
              <w:t>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1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2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1</w:t>
            </w:r>
          </w:p>
        </w:tc>
      </w:tr>
      <w:tr w:rsidR="00E37223" w:rsidTr="00AB3218">
        <w:trPr>
          <w:trHeight w:val="771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t>Система способна делать все, что мне нужно</w:t>
            </w:r>
            <w:r>
              <w:t>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  <w:r>
              <w:t>4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  <w:r>
              <w:t>4</w:t>
            </w:r>
          </w:p>
        </w:tc>
      </w:tr>
      <w:tr w:rsidR="00E37223" w:rsidTr="00AB3218">
        <w:trPr>
          <w:trHeight w:val="771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t>Система работает доста</w:t>
            </w:r>
            <w:r>
              <w:t>-</w:t>
            </w:r>
            <w:r w:rsidRPr="00E37223">
              <w:t>точно быстро</w:t>
            </w:r>
            <w:r>
              <w:t>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E37223" w:rsidRDefault="00E37223" w:rsidP="00E37223">
            <w:pPr>
              <w:ind w:firstLine="0"/>
              <w:jc w:val="center"/>
            </w:pPr>
            <w:r>
              <w:t>5</w:t>
            </w:r>
          </w:p>
        </w:tc>
        <w:tc>
          <w:tcPr>
            <w:tcW w:w="2142" w:type="dxa"/>
          </w:tcPr>
          <w:p w:rsidR="00E37223" w:rsidRDefault="00E37223" w:rsidP="00E37223">
            <w:pPr>
              <w:ind w:firstLine="0"/>
              <w:jc w:val="center"/>
            </w:pPr>
            <w:r>
              <w:t>5</w:t>
            </w:r>
          </w:p>
          <w:p w:rsidR="00E37223" w:rsidRDefault="00E37223" w:rsidP="002D6925">
            <w:pPr>
              <w:ind w:firstLine="0"/>
              <w:jc w:val="center"/>
            </w:pPr>
          </w:p>
        </w:tc>
      </w:tr>
      <w:tr w:rsidR="00E37223" w:rsidTr="00AB3218">
        <w:trPr>
          <w:trHeight w:val="771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t>Мне нравится внешний вид интерфейса</w:t>
            </w:r>
            <w:r>
              <w:t>.</w:t>
            </w:r>
          </w:p>
        </w:tc>
        <w:tc>
          <w:tcPr>
            <w:tcW w:w="2127" w:type="dxa"/>
          </w:tcPr>
          <w:p w:rsidR="00E37223" w:rsidRDefault="00E37223" w:rsidP="00E37223">
            <w:pPr>
              <w:ind w:firstLine="0"/>
              <w:jc w:val="center"/>
            </w:pPr>
            <w:r>
              <w:t>4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  <w:r>
              <w:t>4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  <w:r>
              <w:t>4</w:t>
            </w:r>
          </w:p>
        </w:tc>
      </w:tr>
      <w:tr w:rsidR="00E37223" w:rsidTr="00AB3218">
        <w:trPr>
          <w:trHeight w:val="771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lastRenderedPageBreak/>
              <w:t>Я доволен скоростью сво</w:t>
            </w:r>
            <w:r>
              <w:t>-</w:t>
            </w:r>
            <w:r w:rsidRPr="00E37223">
              <w:t>ей работы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  <w:r>
              <w:t>4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</w:tr>
      <w:tr w:rsidR="00E37223" w:rsidTr="00AB3218">
        <w:trPr>
          <w:trHeight w:val="798"/>
          <w:jc w:val="center"/>
        </w:trPr>
        <w:tc>
          <w:tcPr>
            <w:tcW w:w="3510" w:type="dxa"/>
          </w:tcPr>
          <w:p w:rsidR="00E37223" w:rsidRDefault="00E37223" w:rsidP="002D6925">
            <w:pPr>
              <w:ind w:firstLine="0"/>
            </w:pPr>
            <w:r w:rsidRPr="00E37223">
              <w:t>Во время выполнения заданий я чувствовал(а) себя уверенно</w:t>
            </w:r>
            <w:r>
              <w:t>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</w:tr>
      <w:tr w:rsidR="00E37223" w:rsidTr="00AB3218">
        <w:trPr>
          <w:trHeight w:val="798"/>
          <w:jc w:val="center"/>
        </w:trPr>
        <w:tc>
          <w:tcPr>
            <w:tcW w:w="3510" w:type="dxa"/>
          </w:tcPr>
          <w:p w:rsidR="00E37223" w:rsidRDefault="00E37223" w:rsidP="00213E4E">
            <w:pPr>
              <w:ind w:firstLine="0"/>
            </w:pPr>
            <w:r w:rsidRPr="00E37223">
              <w:t>В любой момент времени я понимал(</w:t>
            </w:r>
            <w:r w:rsidR="00213E4E">
              <w:t>а), что мне нужно делать дальше.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213E4E" w:rsidP="002D6925">
            <w:pPr>
              <w:ind w:firstLine="0"/>
              <w:jc w:val="center"/>
            </w:pPr>
            <w:r>
              <w:t>4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213E4E" w:rsidP="002D6925">
            <w:pPr>
              <w:ind w:firstLine="0"/>
              <w:jc w:val="center"/>
            </w:pPr>
            <w:r>
              <w:t>4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</w:tr>
      <w:tr w:rsidR="00E37223" w:rsidTr="00AB3218">
        <w:trPr>
          <w:trHeight w:val="798"/>
          <w:jc w:val="center"/>
        </w:trPr>
        <w:tc>
          <w:tcPr>
            <w:tcW w:w="3510" w:type="dxa"/>
          </w:tcPr>
          <w:p w:rsidR="00E37223" w:rsidRDefault="00213E4E" w:rsidP="002D6925">
            <w:pPr>
              <w:ind w:firstLine="0"/>
            </w:pPr>
            <w:r>
              <w:t xml:space="preserve">Система кажется мне полезной, </w:t>
            </w:r>
            <w:r w:rsidRPr="00213E4E">
              <w:t>я бы использо</w:t>
            </w:r>
            <w:r>
              <w:t>-</w:t>
            </w:r>
            <w:r w:rsidRPr="00213E4E">
              <w:t>вал(а) для решения своих задач</w:t>
            </w:r>
          </w:p>
        </w:tc>
        <w:tc>
          <w:tcPr>
            <w:tcW w:w="2127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26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  <w:tc>
          <w:tcPr>
            <w:tcW w:w="2142" w:type="dxa"/>
          </w:tcPr>
          <w:p w:rsidR="00E37223" w:rsidRDefault="00E37223" w:rsidP="002D6925">
            <w:pPr>
              <w:ind w:firstLine="0"/>
              <w:jc w:val="center"/>
            </w:pPr>
          </w:p>
          <w:p w:rsidR="00E37223" w:rsidRDefault="00E37223" w:rsidP="002D6925">
            <w:pPr>
              <w:ind w:firstLine="0"/>
              <w:jc w:val="center"/>
            </w:pPr>
            <w:r>
              <w:t>5</w:t>
            </w:r>
          </w:p>
        </w:tc>
      </w:tr>
    </w:tbl>
    <w:p w:rsidR="00E37223" w:rsidRDefault="00E37223" w:rsidP="00E37223">
      <w:pPr>
        <w:ind w:firstLine="510"/>
      </w:pPr>
    </w:p>
    <w:p w:rsidR="00584037" w:rsidRDefault="00213E4E" w:rsidP="00E749EC">
      <w:pPr>
        <w:ind w:firstLine="510"/>
      </w:pPr>
      <w:r w:rsidRPr="00213E4E">
        <w:t xml:space="preserve">За каждый ответ, отражающий позитивную оценку сайта, начисляется соответствующее кол-во баллов. </w:t>
      </w:r>
    </w:p>
    <w:p w:rsidR="00731796" w:rsidRDefault="00213E4E" w:rsidP="00E749EC">
      <w:pPr>
        <w:ind w:firstLine="510"/>
      </w:pPr>
      <w:r w:rsidRPr="00213E4E">
        <w:t>Итого, из возможных 40 баллов, каждый респонден</w:t>
      </w:r>
      <w:r>
        <w:t>т набрал соответственно: 1-ый – 34 балла; 2-ой – 33; 3-ий – 34.</w:t>
      </w:r>
    </w:p>
    <w:p w:rsidR="00E749EC" w:rsidRDefault="00E749EC" w:rsidP="00E749EC">
      <w:pPr>
        <w:ind w:firstLine="510"/>
      </w:pPr>
      <w:r>
        <w:t>Если проанализировать, то можно увидеть, что средний показатель положительный, что свидетельствует о хорошем сочетании цветов, хорошем расположении страничек и т.д.</w:t>
      </w:r>
    </w:p>
    <w:p w:rsidR="004877A1" w:rsidRDefault="004877A1" w:rsidP="00E749EC">
      <w:pPr>
        <w:ind w:firstLine="510"/>
      </w:pPr>
    </w:p>
    <w:p w:rsidR="001A4C65" w:rsidRDefault="001A4C65" w:rsidP="004877A1">
      <w:pPr>
        <w:spacing w:after="120"/>
        <w:ind w:firstLine="510"/>
        <w:jc w:val="right"/>
      </w:pPr>
      <w:r>
        <w:t>Таблица 4.2.1. Результаты тестирования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637"/>
        <w:gridCol w:w="3637"/>
      </w:tblGrid>
      <w:tr w:rsidR="001A4C65" w:rsidTr="001A4C65">
        <w:trPr>
          <w:trHeight w:val="414"/>
          <w:jc w:val="center"/>
        </w:trPr>
        <w:tc>
          <w:tcPr>
            <w:tcW w:w="3637" w:type="dxa"/>
          </w:tcPr>
          <w:p w:rsidR="001A4C65" w:rsidRDefault="001A4C65" w:rsidP="00E749EC">
            <w:pPr>
              <w:ind w:firstLine="0"/>
            </w:pPr>
            <w:r>
              <w:t>Метрика</w:t>
            </w:r>
          </w:p>
        </w:tc>
        <w:tc>
          <w:tcPr>
            <w:tcW w:w="3637" w:type="dxa"/>
          </w:tcPr>
          <w:p w:rsidR="001A4C65" w:rsidRDefault="00657FE3" w:rsidP="00E749EC">
            <w:pPr>
              <w:ind w:firstLine="0"/>
            </w:pPr>
            <w:r>
              <w:t>Общий средний р</w:t>
            </w:r>
            <w:r w:rsidR="001A4C65">
              <w:t>езультат</w:t>
            </w:r>
          </w:p>
        </w:tc>
      </w:tr>
      <w:tr w:rsidR="001A4C65" w:rsidTr="001A4C65">
        <w:trPr>
          <w:trHeight w:val="414"/>
          <w:jc w:val="center"/>
        </w:trPr>
        <w:tc>
          <w:tcPr>
            <w:tcW w:w="3637" w:type="dxa"/>
          </w:tcPr>
          <w:p w:rsidR="001A4C65" w:rsidRDefault="001A4C65" w:rsidP="00E749EC">
            <w:pPr>
              <w:ind w:firstLine="0"/>
            </w:pPr>
            <w:r>
              <w:t>Успешность</w:t>
            </w:r>
          </w:p>
        </w:tc>
        <w:tc>
          <w:tcPr>
            <w:tcW w:w="3637" w:type="dxa"/>
          </w:tcPr>
          <w:p w:rsidR="001A4C65" w:rsidRDefault="001A4C65" w:rsidP="00E749EC">
            <w:pPr>
              <w:ind w:firstLine="0"/>
            </w:pPr>
            <w:r>
              <w:t>Все справились</w:t>
            </w:r>
          </w:p>
        </w:tc>
      </w:tr>
      <w:tr w:rsidR="001A4C65" w:rsidTr="001A4C65">
        <w:trPr>
          <w:trHeight w:val="414"/>
          <w:jc w:val="center"/>
        </w:trPr>
        <w:tc>
          <w:tcPr>
            <w:tcW w:w="3637" w:type="dxa"/>
          </w:tcPr>
          <w:p w:rsidR="001A4C65" w:rsidRDefault="001A4C65" w:rsidP="00E749EC">
            <w:pPr>
              <w:ind w:firstLine="0"/>
            </w:pPr>
            <w:r>
              <w:t>Эффективность</w:t>
            </w:r>
          </w:p>
        </w:tc>
        <w:tc>
          <w:tcPr>
            <w:tcW w:w="3637" w:type="dxa"/>
          </w:tcPr>
          <w:p w:rsidR="001A4C65" w:rsidRDefault="00CF0D53" w:rsidP="00E749EC">
            <w:pPr>
              <w:ind w:firstLine="0"/>
            </w:pPr>
            <w:r>
              <w:t>73%</w:t>
            </w:r>
          </w:p>
        </w:tc>
      </w:tr>
      <w:tr w:rsidR="001A4C65" w:rsidTr="001A4C65">
        <w:trPr>
          <w:trHeight w:val="414"/>
          <w:jc w:val="center"/>
        </w:trPr>
        <w:tc>
          <w:tcPr>
            <w:tcW w:w="3637" w:type="dxa"/>
          </w:tcPr>
          <w:p w:rsidR="001A4C65" w:rsidRDefault="001A4C65" w:rsidP="00E749EC">
            <w:pPr>
              <w:ind w:firstLine="0"/>
            </w:pPr>
            <w:r>
              <w:t>Удовлетворенность</w:t>
            </w:r>
          </w:p>
        </w:tc>
        <w:tc>
          <w:tcPr>
            <w:tcW w:w="3637" w:type="dxa"/>
          </w:tcPr>
          <w:p w:rsidR="001A4C65" w:rsidRDefault="00CF0D53" w:rsidP="00E749EC">
            <w:pPr>
              <w:ind w:firstLine="0"/>
            </w:pPr>
            <w:r>
              <w:t>89%</w:t>
            </w:r>
          </w:p>
        </w:tc>
      </w:tr>
    </w:tbl>
    <w:p w:rsidR="001A4C65" w:rsidRDefault="001A4C65" w:rsidP="00E749EC">
      <w:pPr>
        <w:ind w:firstLine="510"/>
      </w:pPr>
    </w:p>
    <w:p w:rsidR="009922DE" w:rsidRDefault="009922DE" w:rsidP="00E749EC">
      <w:pPr>
        <w:ind w:firstLine="510"/>
      </w:pPr>
      <w:r>
        <w:rPr>
          <w:color w:val="000000"/>
          <w:position w:val="-64"/>
          <w:szCs w:val="28"/>
        </w:rPr>
        <w:object w:dxaOrig="2700" w:dyaOrig="1380">
          <v:shape id="_x0000_i1042" type="#_x0000_t75" style="width:170pt;height:87pt" o:ole="">
            <v:imagedata r:id="rId64" o:title=""/>
          </v:shape>
          <o:OLEObject Type="Embed" ProgID="Equation.3" ShapeID="_x0000_i1042" DrawAspect="Content" ObjectID="_1637142642" r:id="rId65"/>
        </w:object>
      </w:r>
    </w:p>
    <w:p w:rsidR="009922DE" w:rsidRDefault="009922DE" w:rsidP="009922DE">
      <w:pPr>
        <w:shd w:val="clear" w:color="auto" w:fill="FFFFFF"/>
        <w:ind w:right="15" w:firstLine="426"/>
        <w:rPr>
          <w:color w:val="000000"/>
          <w:szCs w:val="28"/>
        </w:rPr>
      </w:pPr>
      <w:r>
        <w:rPr>
          <w:color w:val="000000"/>
          <w:szCs w:val="28"/>
        </w:rPr>
        <w:t>где:</w:t>
      </w:r>
    </w:p>
    <w:p w:rsidR="009922DE" w:rsidRDefault="009922DE" w:rsidP="009922DE">
      <w:pPr>
        <w:shd w:val="clear" w:color="auto" w:fill="FFFFFF"/>
        <w:ind w:right="15" w:firstLine="426"/>
        <w:rPr>
          <w:color w:val="000000"/>
          <w:szCs w:val="28"/>
        </w:rPr>
      </w:pPr>
      <w:r>
        <w:rPr>
          <w:color w:val="000000"/>
          <w:position w:val="-10"/>
          <w:szCs w:val="28"/>
          <w:lang w:val="en-US"/>
        </w:rPr>
        <w:object w:dxaOrig="180" w:dyaOrig="345">
          <v:shape id="_x0000_i1043" type="#_x0000_t75" style="width:9pt;height:17.5pt" o:ole="">
            <v:imagedata r:id="rId66" o:title=""/>
          </v:shape>
          <o:OLEObject Type="Embed" ProgID="Equation.3" ShapeID="_x0000_i1043" DrawAspect="Content" ObjectID="_1637142643" r:id="rId67"/>
        </w:object>
      </w:r>
      <w:r>
        <w:rPr>
          <w:color w:val="000000"/>
          <w:szCs w:val="28"/>
          <w:lang w:val="en-US"/>
        </w:rPr>
        <w:t>S</w:t>
      </w:r>
      <w:r>
        <w:rPr>
          <w:color w:val="000000"/>
          <w:szCs w:val="28"/>
          <w:vertAlign w:val="subscript"/>
        </w:rPr>
        <w:t xml:space="preserve">А </w:t>
      </w:r>
      <w:r>
        <w:rPr>
          <w:color w:val="000000"/>
          <w:szCs w:val="28"/>
        </w:rPr>
        <w:t>– процент удовлетворенности от продукта;</w:t>
      </w:r>
    </w:p>
    <w:p w:rsidR="009922DE" w:rsidRDefault="009922DE" w:rsidP="009922DE">
      <w:pPr>
        <w:shd w:val="clear" w:color="auto" w:fill="FFFFFF"/>
        <w:ind w:right="15" w:firstLine="426"/>
        <w:rPr>
          <w:color w:val="000000"/>
          <w:szCs w:val="28"/>
        </w:rPr>
      </w:pPr>
      <w:r>
        <w:rPr>
          <w:color w:val="000000"/>
          <w:szCs w:val="28"/>
          <w:lang w:val="en-US"/>
        </w:rPr>
        <w:t>R</w:t>
      </w:r>
      <w:r w:rsidRPr="0034249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– число респондентов (пользователей);</w:t>
      </w:r>
    </w:p>
    <w:p w:rsidR="009922DE" w:rsidRDefault="009922DE" w:rsidP="009922DE">
      <w:pPr>
        <w:shd w:val="clear" w:color="auto" w:fill="FFFFFF"/>
        <w:ind w:right="15" w:firstLine="426"/>
        <w:rPr>
          <w:color w:val="000000"/>
          <w:szCs w:val="28"/>
        </w:rPr>
      </w:pPr>
      <w:r>
        <w:rPr>
          <w:color w:val="000000"/>
          <w:szCs w:val="28"/>
          <w:lang w:val="en-US"/>
        </w:rPr>
        <w:t>A</w:t>
      </w:r>
      <w:r>
        <w:rPr>
          <w:color w:val="000000"/>
          <w:szCs w:val="28"/>
          <w:vertAlign w:val="subscript"/>
          <w:lang w:val="en-US"/>
        </w:rPr>
        <w:t>j</w:t>
      </w:r>
      <w:r>
        <w:rPr>
          <w:color w:val="000000"/>
          <w:szCs w:val="28"/>
          <w:vertAlign w:val="superscript"/>
        </w:rPr>
        <w:t xml:space="preserve">+ </w:t>
      </w:r>
      <w:r>
        <w:rPr>
          <w:color w:val="000000"/>
          <w:szCs w:val="28"/>
        </w:rPr>
        <w:t xml:space="preserve"> – количество положительных ассоциаций (слов) от </w:t>
      </w:r>
      <w:r>
        <w:rPr>
          <w:color w:val="000000"/>
          <w:szCs w:val="28"/>
          <w:lang w:val="en-US"/>
        </w:rPr>
        <w:t>j</w:t>
      </w:r>
      <w:r>
        <w:rPr>
          <w:color w:val="000000"/>
          <w:szCs w:val="28"/>
        </w:rPr>
        <w:t>-го респондента;</w:t>
      </w:r>
    </w:p>
    <w:p w:rsidR="009922DE" w:rsidRDefault="009922DE" w:rsidP="009922DE">
      <w:pPr>
        <w:shd w:val="clear" w:color="auto" w:fill="FFFFFF"/>
        <w:ind w:right="15" w:firstLine="426"/>
        <w:rPr>
          <w:color w:val="000000"/>
          <w:szCs w:val="28"/>
        </w:rPr>
      </w:pPr>
      <w:r>
        <w:rPr>
          <w:color w:val="000000"/>
          <w:szCs w:val="28"/>
          <w:lang w:val="en-US"/>
        </w:rPr>
        <w:t>A</w:t>
      </w:r>
      <w:r>
        <w:rPr>
          <w:color w:val="000000"/>
          <w:szCs w:val="28"/>
          <w:vertAlign w:val="subscript"/>
          <w:lang w:val="en-US"/>
        </w:rPr>
        <w:t>j</w:t>
      </w:r>
      <w:r>
        <w:rPr>
          <w:color w:val="000000"/>
          <w:szCs w:val="28"/>
          <w:vertAlign w:val="superscript"/>
        </w:rPr>
        <w:t xml:space="preserve">- </w:t>
      </w:r>
      <w:r>
        <w:rPr>
          <w:color w:val="000000"/>
          <w:szCs w:val="28"/>
        </w:rPr>
        <w:t xml:space="preserve"> – количество отрицательных  ассоциаций (слов) от </w:t>
      </w:r>
      <w:r>
        <w:rPr>
          <w:color w:val="000000"/>
          <w:szCs w:val="28"/>
          <w:lang w:val="en-US"/>
        </w:rPr>
        <w:t>j</w:t>
      </w:r>
      <w:r>
        <w:rPr>
          <w:color w:val="000000"/>
          <w:szCs w:val="28"/>
        </w:rPr>
        <w:t>-го респондента;</w:t>
      </w:r>
    </w:p>
    <w:p w:rsidR="009922DE" w:rsidRDefault="009922DE" w:rsidP="00E749EC">
      <w:pPr>
        <w:ind w:firstLine="510"/>
      </w:pPr>
    </w:p>
    <w:p w:rsidR="009922DE" w:rsidRDefault="009922DE" w:rsidP="00E749EC">
      <w:pPr>
        <w:ind w:firstLine="510"/>
      </w:pPr>
      <w:r w:rsidRPr="00E0173A">
        <w:rPr>
          <w:b/>
          <w:i/>
        </w:rPr>
        <w:object w:dxaOrig="4680" w:dyaOrig="1305">
          <v:shape id="_x0000_i1044" type="#_x0000_t75" style="width:226.5pt;height:62pt" o:ole="">
            <v:imagedata r:id="rId68" o:title=""/>
          </v:shape>
          <o:OLEObject Type="Embed" ProgID="Equation.3" ShapeID="_x0000_i1044" DrawAspect="Content" ObjectID="_1637142644" r:id="rId69"/>
        </w:object>
      </w:r>
    </w:p>
    <w:p w:rsidR="009922DE" w:rsidRPr="00E0173A" w:rsidRDefault="009922DE" w:rsidP="009922DE">
      <w:pPr>
        <w:shd w:val="clear" w:color="auto" w:fill="FFFFFF"/>
        <w:ind w:right="735"/>
        <w:rPr>
          <w:color w:val="000000"/>
          <w:szCs w:val="28"/>
        </w:rPr>
      </w:pPr>
      <w:r w:rsidRPr="00E0173A">
        <w:rPr>
          <w:color w:val="000000"/>
          <w:szCs w:val="28"/>
        </w:rPr>
        <w:t>где:</w:t>
      </w:r>
    </w:p>
    <w:p w:rsidR="009922DE" w:rsidRPr="00E0173A" w:rsidRDefault="009922DE" w:rsidP="009922DE">
      <w:pPr>
        <w:shd w:val="clear" w:color="auto" w:fill="FFFFFF"/>
        <w:ind w:right="735"/>
        <w:rPr>
          <w:color w:val="000000"/>
          <w:szCs w:val="28"/>
        </w:rPr>
      </w:pPr>
      <w:r w:rsidRPr="00E0173A">
        <w:rPr>
          <w:color w:val="000000"/>
          <w:szCs w:val="28"/>
        </w:rPr>
        <w:t>N – общее количество задач;</w:t>
      </w:r>
    </w:p>
    <w:p w:rsidR="009922DE" w:rsidRPr="00E0173A" w:rsidRDefault="009922DE" w:rsidP="009922DE">
      <w:pPr>
        <w:shd w:val="clear" w:color="auto" w:fill="FFFFFF"/>
        <w:ind w:right="735"/>
        <w:rPr>
          <w:color w:val="000000"/>
          <w:szCs w:val="28"/>
        </w:rPr>
      </w:pPr>
      <w:r w:rsidRPr="00E0173A">
        <w:rPr>
          <w:color w:val="000000"/>
          <w:szCs w:val="28"/>
        </w:rPr>
        <w:t>R – количество пользователей;</w:t>
      </w:r>
    </w:p>
    <w:p w:rsidR="009922DE" w:rsidRPr="00E0173A" w:rsidRDefault="009922DE" w:rsidP="009922DE">
      <w:pPr>
        <w:shd w:val="clear" w:color="auto" w:fill="FFFFFF"/>
        <w:ind w:right="735"/>
        <w:rPr>
          <w:color w:val="000000"/>
          <w:szCs w:val="28"/>
        </w:rPr>
      </w:pPr>
      <w:r w:rsidRPr="00E0173A">
        <w:rPr>
          <w:color w:val="000000"/>
          <w:szCs w:val="28"/>
        </w:rPr>
        <w:t>n</w:t>
      </w:r>
      <w:r w:rsidRPr="00E0173A">
        <w:rPr>
          <w:color w:val="000000"/>
          <w:szCs w:val="28"/>
          <w:vertAlign w:val="subscript"/>
        </w:rPr>
        <w:t xml:space="preserve">i,j </w:t>
      </w:r>
      <w:r w:rsidRPr="00E0173A">
        <w:rPr>
          <w:color w:val="000000"/>
          <w:szCs w:val="28"/>
        </w:rPr>
        <w:t>– результат задачи i-го пользователя. Если пользователь успешно завершил задачу, то ni,j=1, если нет, то ni,j=0.</w:t>
      </w:r>
    </w:p>
    <w:p w:rsidR="009922DE" w:rsidRPr="00E0173A" w:rsidRDefault="009922DE" w:rsidP="009922DE">
      <w:pPr>
        <w:shd w:val="clear" w:color="auto" w:fill="FFFFFF"/>
        <w:ind w:right="735"/>
        <w:rPr>
          <w:color w:val="000000"/>
          <w:szCs w:val="28"/>
        </w:rPr>
      </w:pPr>
      <w:r w:rsidRPr="00E0173A">
        <w:rPr>
          <w:color w:val="000000"/>
          <w:szCs w:val="28"/>
        </w:rPr>
        <w:t>t</w:t>
      </w:r>
      <w:r w:rsidRPr="00E0173A">
        <w:rPr>
          <w:color w:val="000000"/>
          <w:szCs w:val="28"/>
          <w:vertAlign w:val="subscript"/>
        </w:rPr>
        <w:t xml:space="preserve">i,j </w:t>
      </w:r>
      <w:r w:rsidRPr="00E0173A">
        <w:rPr>
          <w:color w:val="000000"/>
          <w:szCs w:val="28"/>
        </w:rPr>
        <w:t>– время, затраченное пользователем j на выполнение задачи i. Если задача не была успешно выполнена, то время измеряется до момента, когда пользователь покидает задачу.</w:t>
      </w:r>
    </w:p>
    <w:p w:rsidR="009922DE" w:rsidRDefault="009922DE" w:rsidP="006A10EA">
      <w:pPr>
        <w:ind w:firstLine="510"/>
        <w:rPr>
          <w:b/>
        </w:rPr>
      </w:pPr>
    </w:p>
    <w:p w:rsidR="00584037" w:rsidRDefault="00493DF2" w:rsidP="006A10EA">
      <w:pPr>
        <w:ind w:firstLine="510"/>
      </w:pPr>
      <w:r>
        <w:rPr>
          <w:b/>
        </w:rPr>
        <w:t>Экспертная оценка продукта.</w:t>
      </w:r>
      <w:r>
        <w:t xml:space="preserve"> </w:t>
      </w:r>
    </w:p>
    <w:p w:rsidR="00493DF2" w:rsidRDefault="00493DF2" w:rsidP="006A10EA">
      <w:pPr>
        <w:ind w:firstLine="510"/>
      </w:pPr>
      <w:r w:rsidRPr="00493DF2">
        <w:t>Экспертная оценка в общем случае включает в себя:</w:t>
      </w:r>
    </w:p>
    <w:p w:rsidR="00493DF2" w:rsidRDefault="00493DF2" w:rsidP="006A10EA">
      <w:pPr>
        <w:ind w:firstLine="510"/>
      </w:pPr>
      <w:r w:rsidRPr="00493DF2">
        <w:t xml:space="preserve">- анализ информационной структуры; </w:t>
      </w:r>
    </w:p>
    <w:p w:rsidR="00493DF2" w:rsidRDefault="00493DF2" w:rsidP="006A10EA">
      <w:pPr>
        <w:ind w:firstLine="510"/>
      </w:pPr>
      <w:r w:rsidRPr="00493DF2">
        <w:t xml:space="preserve">- анализ интерфейса и его отдельных элементов; </w:t>
      </w:r>
    </w:p>
    <w:p w:rsidR="00EF0AD1" w:rsidRDefault="00493DF2" w:rsidP="006A10EA">
      <w:pPr>
        <w:ind w:firstLine="510"/>
      </w:pPr>
      <w:r w:rsidRPr="00493DF2">
        <w:t>- анал</w:t>
      </w:r>
      <w:r>
        <w:t>из функционального соответствия.</w:t>
      </w:r>
    </w:p>
    <w:p w:rsidR="00F22249" w:rsidRDefault="00F22249" w:rsidP="006A10EA">
      <w:pPr>
        <w:ind w:firstLine="510"/>
      </w:pPr>
      <w:r>
        <w:t>При оценке будет использоваться принцип проверки по контрольному списку.</w:t>
      </w:r>
    </w:p>
    <w:p w:rsidR="004877A1" w:rsidRPr="00493DF2" w:rsidRDefault="004877A1" w:rsidP="006A10EA">
      <w:pPr>
        <w:ind w:firstLine="510"/>
      </w:pPr>
    </w:p>
    <w:p w:rsidR="00F22249" w:rsidRDefault="00493DF2" w:rsidP="00493DF2">
      <w:pPr>
        <w:ind w:firstLine="510"/>
      </w:pPr>
      <w:r>
        <w:rPr>
          <w:b/>
        </w:rPr>
        <w:t>Анализ информационной структуры.</w:t>
      </w:r>
      <w:r>
        <w:t xml:space="preserve"> </w:t>
      </w:r>
    </w:p>
    <w:p w:rsidR="004877A1" w:rsidRPr="00584037" w:rsidRDefault="00584037" w:rsidP="00493DF2">
      <w:pPr>
        <w:ind w:firstLine="510"/>
      </w:pPr>
      <w:r>
        <w:t>В данной таблице представлены вопросы для анализа информационной структуры, а также ответы эксперта на эти вопросы, что позволит узнать, насколько хорошо смоделирована информационная структура данного сайта для пользователей.</w:t>
      </w:r>
    </w:p>
    <w:p w:rsidR="00F22249" w:rsidRDefault="00F22249" w:rsidP="004877A1">
      <w:pPr>
        <w:spacing w:after="120"/>
        <w:ind w:firstLine="510"/>
        <w:jc w:val="right"/>
      </w:pPr>
      <w:r>
        <w:t>Таблица 4.3. Анализ информационной структуры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816"/>
        <w:gridCol w:w="2096"/>
      </w:tblGrid>
      <w:tr w:rsidR="00F22249" w:rsidTr="004877A1">
        <w:trPr>
          <w:trHeight w:val="691"/>
          <w:tblHeader/>
          <w:jc w:val="center"/>
        </w:trPr>
        <w:tc>
          <w:tcPr>
            <w:tcW w:w="4816" w:type="dxa"/>
          </w:tcPr>
          <w:p w:rsidR="00F22249" w:rsidRDefault="00F22249" w:rsidP="00493DF2">
            <w:pPr>
              <w:ind w:firstLine="0"/>
            </w:pPr>
            <w:r>
              <w:t>Вопросы анкеты</w:t>
            </w:r>
          </w:p>
        </w:tc>
        <w:tc>
          <w:tcPr>
            <w:tcW w:w="2096" w:type="dxa"/>
          </w:tcPr>
          <w:p w:rsidR="00F22249" w:rsidRDefault="00F22249" w:rsidP="00493DF2">
            <w:pPr>
              <w:ind w:firstLine="0"/>
            </w:pPr>
            <w:r>
              <w:t>Ответ эксперта</w:t>
            </w:r>
          </w:p>
        </w:tc>
      </w:tr>
      <w:tr w:rsidR="00F22249" w:rsidTr="00AB3218">
        <w:trPr>
          <w:trHeight w:val="713"/>
          <w:jc w:val="center"/>
        </w:trPr>
        <w:tc>
          <w:tcPr>
            <w:tcW w:w="4816" w:type="dxa"/>
          </w:tcPr>
          <w:p w:rsidR="00F22249" w:rsidRDefault="00F22249" w:rsidP="00493DF2">
            <w:pPr>
              <w:ind w:firstLine="0"/>
            </w:pPr>
            <w:r>
              <w:t>Интерфейс был понятен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F22249" w:rsidTr="00AB3218">
        <w:trPr>
          <w:trHeight w:val="691"/>
          <w:jc w:val="center"/>
        </w:trPr>
        <w:tc>
          <w:tcPr>
            <w:tcW w:w="4816" w:type="dxa"/>
          </w:tcPr>
          <w:p w:rsidR="00F22249" w:rsidRDefault="00F22249" w:rsidP="00493DF2">
            <w:pPr>
              <w:ind w:firstLine="0"/>
            </w:pPr>
            <w:r>
              <w:t>Интерфейс прост и запоминающийся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F22249" w:rsidTr="00AB3218">
        <w:trPr>
          <w:trHeight w:val="720"/>
          <w:jc w:val="center"/>
        </w:trPr>
        <w:tc>
          <w:tcPr>
            <w:tcW w:w="4816" w:type="dxa"/>
          </w:tcPr>
          <w:p w:rsidR="00F22249" w:rsidRPr="00F22249" w:rsidRDefault="00F22249" w:rsidP="00F22249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 каждой страницы можно перейти на главную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F22249" w:rsidTr="00AB3218">
        <w:trPr>
          <w:trHeight w:val="691"/>
          <w:jc w:val="center"/>
        </w:trPr>
        <w:tc>
          <w:tcPr>
            <w:tcW w:w="4816" w:type="dxa"/>
          </w:tcPr>
          <w:p w:rsidR="00F22249" w:rsidRDefault="00F22249" w:rsidP="00493DF2">
            <w:pPr>
              <w:ind w:firstLine="0"/>
            </w:pPr>
            <w:r>
              <w:t>Все ссылки приводят на нужную страницу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A94423" w:rsidTr="00AB3218">
        <w:trPr>
          <w:trHeight w:val="691"/>
          <w:jc w:val="center"/>
        </w:trPr>
        <w:tc>
          <w:tcPr>
            <w:tcW w:w="4816" w:type="dxa"/>
          </w:tcPr>
          <w:p w:rsidR="00A94423" w:rsidRDefault="00A94423" w:rsidP="00493DF2">
            <w:pPr>
              <w:ind w:firstLine="0"/>
            </w:pPr>
            <w:r>
              <w:t>Поля ввода подсказывают, что требуется ввести?</w:t>
            </w:r>
          </w:p>
        </w:tc>
        <w:tc>
          <w:tcPr>
            <w:tcW w:w="2096" w:type="dxa"/>
          </w:tcPr>
          <w:p w:rsidR="00A94423" w:rsidRDefault="00A94423" w:rsidP="00F22249">
            <w:pPr>
              <w:ind w:firstLine="0"/>
              <w:jc w:val="center"/>
            </w:pPr>
            <w:r>
              <w:t>Да</w:t>
            </w:r>
          </w:p>
        </w:tc>
      </w:tr>
    </w:tbl>
    <w:p w:rsidR="00F22249" w:rsidRDefault="00F22249" w:rsidP="00493DF2">
      <w:pPr>
        <w:ind w:firstLine="510"/>
      </w:pPr>
    </w:p>
    <w:p w:rsidR="00C476D8" w:rsidRDefault="00493DF2" w:rsidP="006A10EA">
      <w:pPr>
        <w:ind w:firstLine="510"/>
      </w:pPr>
      <w:r w:rsidRPr="0020490D">
        <w:rPr>
          <w:b/>
        </w:rPr>
        <w:t>Вывод</w:t>
      </w:r>
      <w:r w:rsidRPr="00493DF2">
        <w:t>: информационная структура смоделирована удобно и отвечает требованиям доступности ресурсов.</w:t>
      </w:r>
    </w:p>
    <w:p w:rsidR="00F22249" w:rsidRDefault="0020490D" w:rsidP="006A10EA">
      <w:pPr>
        <w:ind w:firstLine="510"/>
      </w:pPr>
      <w:r>
        <w:rPr>
          <w:b/>
        </w:rPr>
        <w:t>Анализ интерфейса и его отдельных элементов.</w:t>
      </w:r>
      <w:r>
        <w:t xml:space="preserve"> </w:t>
      </w:r>
    </w:p>
    <w:p w:rsidR="008F6477" w:rsidRDefault="008F6477" w:rsidP="008F6477">
      <w:pPr>
        <w:ind w:firstLine="510"/>
      </w:pPr>
    </w:p>
    <w:p w:rsidR="008F6477" w:rsidRDefault="008F6477" w:rsidP="00584037">
      <w:pPr>
        <w:spacing w:after="120"/>
        <w:ind w:firstLine="510"/>
        <w:jc w:val="right"/>
      </w:pPr>
      <w:r>
        <w:t>Таблица 4.4. Анализ интерфейса и его отдельных элементо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816"/>
        <w:gridCol w:w="2096"/>
      </w:tblGrid>
      <w:tr w:rsidR="00F22249" w:rsidTr="000D40E3">
        <w:trPr>
          <w:trHeight w:val="691"/>
          <w:jc w:val="center"/>
        </w:trPr>
        <w:tc>
          <w:tcPr>
            <w:tcW w:w="4816" w:type="dxa"/>
          </w:tcPr>
          <w:p w:rsidR="00F22249" w:rsidRDefault="00F22249" w:rsidP="00F22249">
            <w:pPr>
              <w:ind w:firstLine="0"/>
            </w:pPr>
            <w:r>
              <w:t>Вопросы анкеты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</w:pPr>
            <w:r>
              <w:t>Ответ эксперта</w:t>
            </w:r>
          </w:p>
        </w:tc>
      </w:tr>
      <w:tr w:rsidR="00F22249" w:rsidTr="000D40E3">
        <w:trPr>
          <w:trHeight w:val="713"/>
          <w:jc w:val="center"/>
        </w:trPr>
        <w:tc>
          <w:tcPr>
            <w:tcW w:w="4816" w:type="dxa"/>
          </w:tcPr>
          <w:p w:rsidR="00F22249" w:rsidRPr="008F6477" w:rsidRDefault="008F6477" w:rsidP="008F6477">
            <w:pPr>
              <w:shd w:val="clear" w:color="auto" w:fill="FFFFFF"/>
              <w:ind w:firstLine="0"/>
              <w:rPr>
                <w:spacing w:val="-4"/>
                <w:szCs w:val="28"/>
              </w:rPr>
            </w:pPr>
            <w:r w:rsidRPr="008F6477">
              <w:rPr>
                <w:spacing w:val="-4"/>
                <w:szCs w:val="28"/>
              </w:rPr>
              <w:t>Интерфейс эстетичен и в любой момент времени не содер</w:t>
            </w:r>
            <w:r>
              <w:rPr>
                <w:spacing w:val="-4"/>
                <w:szCs w:val="28"/>
              </w:rPr>
              <w:t>жит ненужной сейчас информации?</w:t>
            </w:r>
          </w:p>
        </w:tc>
        <w:tc>
          <w:tcPr>
            <w:tcW w:w="2096" w:type="dxa"/>
          </w:tcPr>
          <w:p w:rsidR="008F6477" w:rsidRDefault="008F6477" w:rsidP="00F22249">
            <w:pPr>
              <w:ind w:firstLine="0"/>
              <w:jc w:val="center"/>
            </w:pPr>
          </w:p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F22249" w:rsidTr="000D40E3">
        <w:trPr>
          <w:trHeight w:val="1041"/>
          <w:jc w:val="center"/>
        </w:trPr>
        <w:tc>
          <w:tcPr>
            <w:tcW w:w="4816" w:type="dxa"/>
          </w:tcPr>
          <w:p w:rsidR="00F22249" w:rsidRPr="00F22249" w:rsidRDefault="00F22249" w:rsidP="00F22249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color w:val="000000"/>
                <w:szCs w:val="28"/>
              </w:rPr>
            </w:pPr>
            <w:r w:rsidRPr="00F22249">
              <w:rPr>
                <w:color w:val="000000"/>
                <w:szCs w:val="28"/>
              </w:rPr>
              <w:t>Располагается ли логотип компании в верхнем левом углу и ведет ли ссылка с логотипа на главную страницу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</w:p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F22249" w:rsidTr="000D40E3">
        <w:trPr>
          <w:trHeight w:val="691"/>
          <w:jc w:val="center"/>
        </w:trPr>
        <w:tc>
          <w:tcPr>
            <w:tcW w:w="4816" w:type="dxa"/>
          </w:tcPr>
          <w:p w:rsidR="00F22249" w:rsidRDefault="00F22249" w:rsidP="00F22249">
            <w:pPr>
              <w:ind w:firstLine="0"/>
            </w:pPr>
            <w:r w:rsidRPr="00DA72CE">
              <w:rPr>
                <w:color w:val="000000"/>
                <w:szCs w:val="28"/>
              </w:rPr>
              <w:t>Достаточно ли легко понять навигацию по сайту?</w:t>
            </w:r>
          </w:p>
        </w:tc>
        <w:tc>
          <w:tcPr>
            <w:tcW w:w="2096" w:type="dxa"/>
          </w:tcPr>
          <w:p w:rsidR="00F22249" w:rsidRDefault="00F22249" w:rsidP="00F22249">
            <w:pPr>
              <w:ind w:firstLine="0"/>
              <w:jc w:val="center"/>
            </w:pPr>
            <w:r>
              <w:t>Да</w:t>
            </w:r>
          </w:p>
        </w:tc>
      </w:tr>
      <w:tr w:rsidR="00657FE3" w:rsidTr="000D40E3">
        <w:trPr>
          <w:trHeight w:val="691"/>
          <w:jc w:val="center"/>
        </w:trPr>
        <w:tc>
          <w:tcPr>
            <w:tcW w:w="4816" w:type="dxa"/>
          </w:tcPr>
          <w:p w:rsidR="00657FE3" w:rsidRPr="00DA72CE" w:rsidRDefault="00657FE3" w:rsidP="00F22249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Все элементы кликабельны, а курсор видоизменяется при наведении на них?</w:t>
            </w:r>
          </w:p>
        </w:tc>
        <w:tc>
          <w:tcPr>
            <w:tcW w:w="2096" w:type="dxa"/>
          </w:tcPr>
          <w:p w:rsidR="00657FE3" w:rsidRDefault="00657FE3" w:rsidP="00F22249">
            <w:pPr>
              <w:ind w:firstLine="0"/>
              <w:jc w:val="center"/>
            </w:pPr>
          </w:p>
          <w:p w:rsidR="00657FE3" w:rsidRDefault="00657FE3" w:rsidP="00F22249">
            <w:pPr>
              <w:ind w:firstLine="0"/>
              <w:jc w:val="center"/>
            </w:pPr>
            <w:r>
              <w:t>Да</w:t>
            </w:r>
          </w:p>
        </w:tc>
      </w:tr>
    </w:tbl>
    <w:p w:rsidR="00F22249" w:rsidRDefault="00F22249" w:rsidP="006A10EA">
      <w:pPr>
        <w:ind w:firstLine="510"/>
      </w:pPr>
    </w:p>
    <w:p w:rsidR="0020490D" w:rsidRDefault="0020490D" w:rsidP="006A10EA">
      <w:pPr>
        <w:ind w:firstLine="510"/>
      </w:pPr>
      <w:r w:rsidRPr="0020490D">
        <w:rPr>
          <w:b/>
        </w:rPr>
        <w:t>Вывод:</w:t>
      </w:r>
      <w:r w:rsidRPr="0020490D">
        <w:t xml:space="preserve"> у интерфейса и его элементов </w:t>
      </w:r>
      <w:r>
        <w:t>цветовая палитра идеально сочетается, что подчеркивает значимость контента, значит</w:t>
      </w:r>
      <w:r w:rsidRPr="0020490D">
        <w:t>,</w:t>
      </w:r>
      <w:r>
        <w:t xml:space="preserve"> работа выполнена</w:t>
      </w:r>
      <w:r w:rsidRPr="0020490D">
        <w:t xml:space="preserve"> грамотно и отвечает своему назначению.</w:t>
      </w:r>
    </w:p>
    <w:p w:rsidR="00353723" w:rsidRPr="0020490D" w:rsidRDefault="00353723" w:rsidP="006A10EA">
      <w:pPr>
        <w:ind w:firstLine="510"/>
      </w:pPr>
    </w:p>
    <w:p w:rsidR="008F6477" w:rsidRDefault="0020490D" w:rsidP="0020490D">
      <w:pPr>
        <w:ind w:firstLine="510"/>
      </w:pPr>
      <w:r>
        <w:rPr>
          <w:b/>
        </w:rPr>
        <w:t>Анализ функционального соответствия.</w:t>
      </w:r>
      <w:r>
        <w:t xml:space="preserve"> </w:t>
      </w:r>
    </w:p>
    <w:p w:rsidR="00353723" w:rsidRDefault="00353723" w:rsidP="0020490D">
      <w:pPr>
        <w:ind w:firstLine="510"/>
      </w:pPr>
      <w:r>
        <w:t>Данный анализ функционального соответствия представлен в виде вопросов и ответов эксперта. После оценки эксперта будет сделан соответствующий вывод по поводу сайта.</w:t>
      </w:r>
    </w:p>
    <w:p w:rsidR="00353723" w:rsidRDefault="00353723" w:rsidP="0020490D">
      <w:pPr>
        <w:ind w:firstLine="510"/>
      </w:pPr>
    </w:p>
    <w:p w:rsidR="008F6477" w:rsidRDefault="008F6477" w:rsidP="00584037">
      <w:pPr>
        <w:spacing w:after="120"/>
        <w:ind w:firstLine="510"/>
        <w:jc w:val="right"/>
      </w:pPr>
      <w:r>
        <w:t>Таблица 4.5. Анализ функционального соответствия</w:t>
      </w:r>
    </w:p>
    <w:tbl>
      <w:tblPr>
        <w:tblStyle w:val="a3"/>
        <w:tblW w:w="4587" w:type="pct"/>
        <w:jc w:val="center"/>
        <w:tblLook w:val="04A0" w:firstRow="1" w:lastRow="0" w:firstColumn="1" w:lastColumn="0" w:noHBand="0" w:noVBand="1"/>
      </w:tblPr>
      <w:tblGrid>
        <w:gridCol w:w="6866"/>
        <w:gridCol w:w="2173"/>
      </w:tblGrid>
      <w:tr w:rsidR="008F6477" w:rsidTr="002E6651">
        <w:trPr>
          <w:trHeight w:val="691"/>
          <w:tblHeader/>
          <w:jc w:val="center"/>
        </w:trPr>
        <w:tc>
          <w:tcPr>
            <w:tcW w:w="3798" w:type="pct"/>
          </w:tcPr>
          <w:p w:rsidR="008F6477" w:rsidRDefault="008F6477" w:rsidP="00AB78AB">
            <w:pPr>
              <w:ind w:firstLine="0"/>
            </w:pPr>
            <w:r>
              <w:t>Вопросы анкеты</w:t>
            </w:r>
          </w:p>
        </w:tc>
        <w:tc>
          <w:tcPr>
            <w:tcW w:w="1202" w:type="pct"/>
          </w:tcPr>
          <w:p w:rsidR="008F6477" w:rsidRDefault="008F6477" w:rsidP="00AB78AB">
            <w:pPr>
              <w:ind w:firstLine="0"/>
            </w:pPr>
            <w:r>
              <w:t>Ответ эксперта</w:t>
            </w:r>
          </w:p>
        </w:tc>
      </w:tr>
      <w:tr w:rsidR="008F6477" w:rsidTr="002E6651">
        <w:trPr>
          <w:trHeight w:val="373"/>
          <w:jc w:val="center"/>
        </w:trPr>
        <w:tc>
          <w:tcPr>
            <w:tcW w:w="3798" w:type="pct"/>
          </w:tcPr>
          <w:p w:rsidR="008F6477" w:rsidRPr="008F6477" w:rsidRDefault="008F6477" w:rsidP="00AB78AB">
            <w:pPr>
              <w:shd w:val="clear" w:color="auto" w:fill="FFFFFF"/>
              <w:ind w:firstLine="0"/>
              <w:rPr>
                <w:spacing w:val="-4"/>
                <w:szCs w:val="28"/>
              </w:rPr>
            </w:pPr>
            <w:r>
              <w:rPr>
                <w:spacing w:val="-4"/>
                <w:szCs w:val="28"/>
              </w:rPr>
              <w:t>Все элементы соответствуют своим требованиям?</w:t>
            </w:r>
          </w:p>
        </w:tc>
        <w:tc>
          <w:tcPr>
            <w:tcW w:w="1202" w:type="pct"/>
          </w:tcPr>
          <w:p w:rsidR="008F6477" w:rsidRDefault="008F6477" w:rsidP="00AB78AB">
            <w:pPr>
              <w:ind w:firstLine="0"/>
              <w:jc w:val="center"/>
            </w:pPr>
            <w:r>
              <w:t>Да</w:t>
            </w:r>
          </w:p>
        </w:tc>
      </w:tr>
      <w:tr w:rsidR="008F6477" w:rsidTr="002E6651">
        <w:trPr>
          <w:trHeight w:val="1041"/>
          <w:jc w:val="center"/>
        </w:trPr>
        <w:tc>
          <w:tcPr>
            <w:tcW w:w="3798" w:type="pct"/>
          </w:tcPr>
          <w:p w:rsidR="008F6477" w:rsidRPr="008F6477" w:rsidRDefault="008F6477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 w:rsidRPr="00DD0C39">
              <w:rPr>
                <w:szCs w:val="28"/>
              </w:rPr>
              <w:t>В любой момент времени система выглядит и функционирует едино</w:t>
            </w:r>
            <w:r>
              <w:rPr>
                <w:szCs w:val="28"/>
              </w:rPr>
              <w:t>-</w:t>
            </w:r>
            <w:r w:rsidRPr="00DD0C39">
              <w:rPr>
                <w:szCs w:val="28"/>
              </w:rPr>
              <w:t>образным и стандартным способом</w:t>
            </w:r>
            <w:r>
              <w:rPr>
                <w:szCs w:val="28"/>
              </w:rPr>
              <w:t>?</w:t>
            </w:r>
          </w:p>
        </w:tc>
        <w:tc>
          <w:tcPr>
            <w:tcW w:w="1202" w:type="pct"/>
          </w:tcPr>
          <w:p w:rsidR="008F6477" w:rsidRDefault="008F6477" w:rsidP="00AB78AB">
            <w:pPr>
              <w:ind w:firstLine="0"/>
              <w:jc w:val="center"/>
            </w:pPr>
          </w:p>
          <w:p w:rsidR="008F6477" w:rsidRDefault="008F6477" w:rsidP="008F6477">
            <w:pPr>
              <w:ind w:firstLine="0"/>
              <w:jc w:val="center"/>
            </w:pPr>
            <w:r>
              <w:t>Да</w:t>
            </w:r>
          </w:p>
        </w:tc>
      </w:tr>
      <w:tr w:rsidR="00DC0F72" w:rsidTr="002E6651">
        <w:trPr>
          <w:trHeight w:val="887"/>
          <w:jc w:val="center"/>
        </w:trPr>
        <w:tc>
          <w:tcPr>
            <w:tcW w:w="3798" w:type="pct"/>
          </w:tcPr>
          <w:p w:rsidR="00DC0F72" w:rsidRPr="008F6477" w:rsidRDefault="00DC0F72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color w:val="000000"/>
                <w:szCs w:val="28"/>
              </w:rPr>
            </w:pPr>
            <w:r w:rsidRPr="008F6477">
              <w:rPr>
                <w:color w:val="000000"/>
                <w:szCs w:val="28"/>
              </w:rPr>
              <w:t>Есть ли у сайта карта и страница с контактной информацией</w:t>
            </w:r>
            <w:r>
              <w:rPr>
                <w:color w:val="000000"/>
                <w:szCs w:val="28"/>
              </w:rPr>
              <w:t>?</w:t>
            </w:r>
            <w:r w:rsidRPr="008F6477">
              <w:rPr>
                <w:color w:val="000000"/>
                <w:szCs w:val="28"/>
              </w:rPr>
              <w:t xml:space="preserve"> Легко ли их найти?</w:t>
            </w:r>
          </w:p>
        </w:tc>
        <w:tc>
          <w:tcPr>
            <w:tcW w:w="1202" w:type="pct"/>
          </w:tcPr>
          <w:p w:rsidR="00DC0F72" w:rsidRDefault="00DC0F72" w:rsidP="00AB78AB">
            <w:pPr>
              <w:ind w:firstLine="0"/>
              <w:jc w:val="center"/>
            </w:pPr>
            <w:r>
              <w:t>Да</w:t>
            </w:r>
          </w:p>
        </w:tc>
      </w:tr>
      <w:tr w:rsidR="008F6477" w:rsidTr="002E6651">
        <w:trPr>
          <w:trHeight w:val="369"/>
          <w:jc w:val="center"/>
        </w:trPr>
        <w:tc>
          <w:tcPr>
            <w:tcW w:w="3798" w:type="pct"/>
          </w:tcPr>
          <w:p w:rsidR="008F6477" w:rsidRPr="008F6477" w:rsidRDefault="00DC0F72" w:rsidP="00DC0F72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Легко ли</w:t>
            </w:r>
            <w:r w:rsidRPr="008F6477">
              <w:rPr>
                <w:color w:val="000000"/>
                <w:szCs w:val="28"/>
              </w:rPr>
              <w:t xml:space="preserve"> найти</w:t>
            </w:r>
            <w:r>
              <w:rPr>
                <w:color w:val="000000"/>
                <w:szCs w:val="28"/>
              </w:rPr>
              <w:t xml:space="preserve"> контактную информацию</w:t>
            </w:r>
            <w:r w:rsidRPr="008F6477">
              <w:rPr>
                <w:color w:val="000000"/>
                <w:szCs w:val="28"/>
              </w:rPr>
              <w:t>?</w:t>
            </w:r>
          </w:p>
        </w:tc>
        <w:tc>
          <w:tcPr>
            <w:tcW w:w="1202" w:type="pct"/>
          </w:tcPr>
          <w:p w:rsidR="008F6477" w:rsidRDefault="008F6477" w:rsidP="00AB78AB">
            <w:pPr>
              <w:ind w:firstLine="0"/>
              <w:jc w:val="center"/>
            </w:pPr>
            <w:r>
              <w:t>Да</w:t>
            </w:r>
          </w:p>
        </w:tc>
      </w:tr>
    </w:tbl>
    <w:p w:rsidR="008F6477" w:rsidRDefault="008F6477" w:rsidP="006A10EA">
      <w:pPr>
        <w:ind w:firstLine="510"/>
      </w:pPr>
    </w:p>
    <w:p w:rsidR="00251211" w:rsidRDefault="0020490D" w:rsidP="006A10EA">
      <w:pPr>
        <w:ind w:firstLine="510"/>
      </w:pPr>
      <w:r w:rsidRPr="0020490D">
        <w:rPr>
          <w:b/>
        </w:rPr>
        <w:t>Вывод</w:t>
      </w:r>
      <w:r w:rsidRPr="0020490D">
        <w:t>: элементы соответствуют своим требованиям и наглядно отражают свои функции.</w:t>
      </w:r>
    </w:p>
    <w:p w:rsidR="0056186D" w:rsidRDefault="0056186D" w:rsidP="006A10EA">
      <w:pPr>
        <w:ind w:firstLine="510"/>
      </w:pPr>
    </w:p>
    <w:p w:rsidR="0056186D" w:rsidRDefault="0056186D" w:rsidP="006A10EA">
      <w:pPr>
        <w:ind w:firstLine="510"/>
      </w:pPr>
    </w:p>
    <w:p w:rsidR="0056186D" w:rsidRDefault="0056186D" w:rsidP="006A10EA">
      <w:pPr>
        <w:ind w:firstLine="510"/>
      </w:pPr>
    </w:p>
    <w:p w:rsidR="0056186D" w:rsidRPr="001107FB" w:rsidRDefault="0056186D" w:rsidP="006A10EA">
      <w:pPr>
        <w:ind w:firstLine="510"/>
      </w:pPr>
    </w:p>
    <w:p w:rsidR="0020490D" w:rsidRDefault="00AB78AB" w:rsidP="006A10EA">
      <w:pPr>
        <w:ind w:firstLine="510"/>
        <w:rPr>
          <w:b/>
        </w:rPr>
      </w:pPr>
      <w:r w:rsidRPr="00AB78AB">
        <w:rPr>
          <w:b/>
        </w:rPr>
        <w:lastRenderedPageBreak/>
        <w:t>Эвристическая оценка функциональности.</w:t>
      </w:r>
      <w:r>
        <w:rPr>
          <w:b/>
        </w:rPr>
        <w:t xml:space="preserve"> </w:t>
      </w:r>
    </w:p>
    <w:p w:rsidR="00AB78AB" w:rsidRDefault="00AB78AB" w:rsidP="00AB78AB">
      <w:pPr>
        <w:spacing w:after="120"/>
        <w:ind w:firstLine="510"/>
        <w:jc w:val="right"/>
      </w:pPr>
      <w:r>
        <w:t xml:space="preserve">Таблица 4.6. Эвристическая оценка </w:t>
      </w:r>
      <w:r w:rsidR="00657FE3">
        <w:t>Якоба Нильсена и Рольфа Молича</w:t>
      </w:r>
    </w:p>
    <w:tbl>
      <w:tblPr>
        <w:tblStyle w:val="a3"/>
        <w:tblW w:w="4587" w:type="pct"/>
        <w:jc w:val="center"/>
        <w:tblLook w:val="04A0" w:firstRow="1" w:lastRow="0" w:firstColumn="1" w:lastColumn="0" w:noHBand="0" w:noVBand="1"/>
      </w:tblPr>
      <w:tblGrid>
        <w:gridCol w:w="6866"/>
        <w:gridCol w:w="2173"/>
      </w:tblGrid>
      <w:tr w:rsidR="00AB78AB" w:rsidTr="002E6651">
        <w:trPr>
          <w:trHeight w:val="691"/>
          <w:tblHeader/>
          <w:jc w:val="center"/>
        </w:trPr>
        <w:tc>
          <w:tcPr>
            <w:tcW w:w="3798" w:type="pct"/>
          </w:tcPr>
          <w:p w:rsidR="00AB78AB" w:rsidRDefault="00AB78AB" w:rsidP="00AB78AB">
            <w:pPr>
              <w:ind w:firstLine="0"/>
            </w:pPr>
            <w:r>
              <w:t>Вопросы анкеты</w:t>
            </w:r>
          </w:p>
        </w:tc>
        <w:tc>
          <w:tcPr>
            <w:tcW w:w="1202" w:type="pct"/>
          </w:tcPr>
          <w:p w:rsidR="00AB78AB" w:rsidRDefault="00AB78AB" w:rsidP="00AB78AB">
            <w:pPr>
              <w:ind w:firstLine="0"/>
            </w:pPr>
            <w:r>
              <w:t>Ответ эксперта</w:t>
            </w:r>
          </w:p>
        </w:tc>
      </w:tr>
      <w:tr w:rsidR="00AB78AB" w:rsidTr="002E6651">
        <w:trPr>
          <w:trHeight w:val="373"/>
          <w:jc w:val="center"/>
        </w:trPr>
        <w:tc>
          <w:tcPr>
            <w:tcW w:w="3798" w:type="pct"/>
          </w:tcPr>
          <w:p w:rsidR="00AB78AB" w:rsidRPr="008F6477" w:rsidRDefault="002E6651" w:rsidP="00AB78AB">
            <w:pPr>
              <w:shd w:val="clear" w:color="auto" w:fill="FFFFFF"/>
              <w:ind w:firstLine="0"/>
              <w:rPr>
                <w:spacing w:val="-4"/>
                <w:szCs w:val="28"/>
              </w:rPr>
            </w:pPr>
            <w:r>
              <w:rPr>
                <w:spacing w:val="-4"/>
                <w:szCs w:val="28"/>
              </w:rPr>
              <w:t>Есть ли на каждой странице ссылка на главную страницу?</w:t>
            </w:r>
          </w:p>
        </w:tc>
        <w:tc>
          <w:tcPr>
            <w:tcW w:w="1202" w:type="pct"/>
          </w:tcPr>
          <w:p w:rsidR="00AB78AB" w:rsidRDefault="00AB78AB" w:rsidP="00AB78AB">
            <w:pPr>
              <w:ind w:firstLine="0"/>
              <w:jc w:val="center"/>
            </w:pPr>
            <w:r>
              <w:t>Да</w:t>
            </w:r>
          </w:p>
        </w:tc>
      </w:tr>
      <w:tr w:rsidR="00AB78AB" w:rsidTr="002E6651">
        <w:trPr>
          <w:trHeight w:val="291"/>
          <w:jc w:val="center"/>
        </w:trPr>
        <w:tc>
          <w:tcPr>
            <w:tcW w:w="3798" w:type="pct"/>
          </w:tcPr>
          <w:p w:rsidR="00AB78AB" w:rsidRPr="008F6477" w:rsidRDefault="002E6651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Хорошо ли виден текст на сайте?</w:t>
            </w:r>
          </w:p>
        </w:tc>
        <w:tc>
          <w:tcPr>
            <w:tcW w:w="1202" w:type="pct"/>
          </w:tcPr>
          <w:p w:rsidR="00AB78AB" w:rsidRDefault="00AB78AB" w:rsidP="00AB78AB">
            <w:pPr>
              <w:ind w:firstLine="0"/>
              <w:jc w:val="center"/>
            </w:pPr>
            <w:r>
              <w:t>Да</w:t>
            </w:r>
          </w:p>
        </w:tc>
      </w:tr>
      <w:tr w:rsidR="002E6651" w:rsidTr="002E6651">
        <w:trPr>
          <w:trHeight w:val="311"/>
          <w:jc w:val="center"/>
        </w:trPr>
        <w:tc>
          <w:tcPr>
            <w:tcW w:w="3798" w:type="pct"/>
          </w:tcPr>
          <w:p w:rsidR="002E6651" w:rsidRDefault="002E6651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Присутствует ли логотип на страницах сайта?</w:t>
            </w:r>
          </w:p>
        </w:tc>
        <w:tc>
          <w:tcPr>
            <w:tcW w:w="1202" w:type="pct"/>
          </w:tcPr>
          <w:p w:rsidR="002E6651" w:rsidRDefault="002E6651" w:rsidP="00AB78AB">
            <w:pPr>
              <w:ind w:firstLine="0"/>
              <w:jc w:val="center"/>
            </w:pPr>
            <w:r>
              <w:t>Да</w:t>
            </w:r>
          </w:p>
        </w:tc>
      </w:tr>
      <w:tr w:rsidR="002E6651" w:rsidTr="002E6651">
        <w:trPr>
          <w:trHeight w:val="344"/>
          <w:jc w:val="center"/>
        </w:trPr>
        <w:tc>
          <w:tcPr>
            <w:tcW w:w="3798" w:type="pct"/>
          </w:tcPr>
          <w:p w:rsidR="002E6651" w:rsidRDefault="002E6651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Соблюдаются ли на сайте принципы Гештальта?</w:t>
            </w:r>
          </w:p>
        </w:tc>
        <w:tc>
          <w:tcPr>
            <w:tcW w:w="1202" w:type="pct"/>
          </w:tcPr>
          <w:p w:rsidR="002E6651" w:rsidRDefault="002E6651" w:rsidP="00AB78AB">
            <w:pPr>
              <w:ind w:firstLine="0"/>
              <w:jc w:val="center"/>
            </w:pPr>
            <w:r>
              <w:t>Да</w:t>
            </w:r>
          </w:p>
        </w:tc>
      </w:tr>
      <w:tr w:rsidR="002E6651" w:rsidTr="002E6651">
        <w:trPr>
          <w:trHeight w:val="344"/>
          <w:jc w:val="center"/>
        </w:trPr>
        <w:tc>
          <w:tcPr>
            <w:tcW w:w="3798" w:type="pct"/>
          </w:tcPr>
          <w:p w:rsidR="002E6651" w:rsidRDefault="002E6651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Хорошо ли подобрано сочетание цветов на сайте?</w:t>
            </w:r>
          </w:p>
        </w:tc>
        <w:tc>
          <w:tcPr>
            <w:tcW w:w="1202" w:type="pct"/>
          </w:tcPr>
          <w:p w:rsidR="002E6651" w:rsidRDefault="002E6651" w:rsidP="00AB78AB">
            <w:pPr>
              <w:ind w:firstLine="0"/>
              <w:jc w:val="center"/>
            </w:pPr>
            <w:r>
              <w:t>Да</w:t>
            </w:r>
          </w:p>
        </w:tc>
      </w:tr>
      <w:tr w:rsidR="00657FE3" w:rsidTr="002E6651">
        <w:trPr>
          <w:trHeight w:val="344"/>
          <w:jc w:val="center"/>
        </w:trPr>
        <w:tc>
          <w:tcPr>
            <w:tcW w:w="3798" w:type="pct"/>
          </w:tcPr>
          <w:p w:rsidR="00657FE3" w:rsidRDefault="00657FE3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Кнопки на каждой страничке хорошо видны?</w:t>
            </w:r>
          </w:p>
        </w:tc>
        <w:tc>
          <w:tcPr>
            <w:tcW w:w="1202" w:type="pct"/>
          </w:tcPr>
          <w:p w:rsidR="00657FE3" w:rsidRDefault="00657FE3" w:rsidP="00AB78AB">
            <w:pPr>
              <w:ind w:firstLine="0"/>
              <w:jc w:val="center"/>
            </w:pPr>
            <w:r>
              <w:t>Да</w:t>
            </w:r>
          </w:p>
        </w:tc>
      </w:tr>
      <w:tr w:rsidR="00657FE3" w:rsidTr="002E6651">
        <w:trPr>
          <w:trHeight w:val="344"/>
          <w:jc w:val="center"/>
        </w:trPr>
        <w:tc>
          <w:tcPr>
            <w:tcW w:w="3798" w:type="pct"/>
          </w:tcPr>
          <w:p w:rsidR="00657FE3" w:rsidRDefault="00657FE3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>
              <w:rPr>
                <w:szCs w:val="28"/>
              </w:rPr>
              <w:t>Текст лаконичен, без воды?</w:t>
            </w:r>
          </w:p>
        </w:tc>
        <w:tc>
          <w:tcPr>
            <w:tcW w:w="1202" w:type="pct"/>
          </w:tcPr>
          <w:p w:rsidR="00657FE3" w:rsidRDefault="00657FE3" w:rsidP="00AB78AB">
            <w:pPr>
              <w:ind w:firstLine="0"/>
              <w:jc w:val="center"/>
            </w:pPr>
            <w:r>
              <w:t>Да</w:t>
            </w:r>
          </w:p>
        </w:tc>
      </w:tr>
      <w:tr w:rsidR="00657FE3" w:rsidTr="002E6651">
        <w:trPr>
          <w:trHeight w:val="344"/>
          <w:jc w:val="center"/>
        </w:trPr>
        <w:tc>
          <w:tcPr>
            <w:tcW w:w="3798" w:type="pct"/>
          </w:tcPr>
          <w:p w:rsidR="00657FE3" w:rsidRDefault="00657FE3" w:rsidP="00AB78AB">
            <w:pPr>
              <w:shd w:val="clear" w:color="auto" w:fill="FFFFFF"/>
              <w:spacing w:before="100" w:beforeAutospacing="1" w:after="60" w:line="328" w:lineRule="atLeast"/>
              <w:ind w:firstLine="0"/>
              <w:rPr>
                <w:szCs w:val="28"/>
              </w:rPr>
            </w:pPr>
            <w:r w:rsidRPr="00DD0C39">
              <w:rPr>
                <w:spacing w:val="-4"/>
                <w:szCs w:val="28"/>
              </w:rPr>
              <w:t>Интерфейс системы препятствует появлению человеческих ошибок</w:t>
            </w:r>
            <w:r>
              <w:rPr>
                <w:spacing w:val="-4"/>
                <w:szCs w:val="28"/>
              </w:rPr>
              <w:t>?</w:t>
            </w:r>
          </w:p>
        </w:tc>
        <w:tc>
          <w:tcPr>
            <w:tcW w:w="1202" w:type="pct"/>
          </w:tcPr>
          <w:p w:rsidR="00657FE3" w:rsidRDefault="00657FE3" w:rsidP="00AB78AB">
            <w:pPr>
              <w:ind w:firstLine="0"/>
              <w:jc w:val="center"/>
            </w:pPr>
            <w:r>
              <w:t>Да</w:t>
            </w:r>
          </w:p>
        </w:tc>
      </w:tr>
      <w:tr w:rsidR="00A94423" w:rsidTr="002E6651">
        <w:trPr>
          <w:trHeight w:val="344"/>
          <w:jc w:val="center"/>
        </w:trPr>
        <w:tc>
          <w:tcPr>
            <w:tcW w:w="3798" w:type="pct"/>
          </w:tcPr>
          <w:p w:rsidR="00A94423" w:rsidRPr="00DD0C39" w:rsidRDefault="00A94423" w:rsidP="00A94423">
            <w:pPr>
              <w:shd w:val="clear" w:color="auto" w:fill="FFFFFF"/>
              <w:ind w:firstLine="0"/>
              <w:rPr>
                <w:spacing w:val="-4"/>
                <w:szCs w:val="28"/>
              </w:rPr>
            </w:pPr>
            <w:r w:rsidRPr="00A94423">
              <w:rPr>
                <w:spacing w:val="-4"/>
                <w:szCs w:val="28"/>
              </w:rPr>
              <w:t>Интерфейс эстетичен и в любой момент времени не содер</w:t>
            </w:r>
            <w:r>
              <w:rPr>
                <w:spacing w:val="-4"/>
                <w:szCs w:val="28"/>
              </w:rPr>
              <w:t>жит ненужной сейчас информации.</w:t>
            </w:r>
          </w:p>
        </w:tc>
        <w:tc>
          <w:tcPr>
            <w:tcW w:w="1202" w:type="pct"/>
          </w:tcPr>
          <w:p w:rsidR="00A94423" w:rsidRDefault="00A94423" w:rsidP="00AB78AB">
            <w:pPr>
              <w:ind w:firstLine="0"/>
              <w:jc w:val="center"/>
            </w:pPr>
            <w:r>
              <w:t>Да</w:t>
            </w:r>
          </w:p>
        </w:tc>
      </w:tr>
    </w:tbl>
    <w:p w:rsidR="00B37A92" w:rsidRDefault="00B37A92" w:rsidP="006A10EA">
      <w:pPr>
        <w:ind w:firstLine="510"/>
        <w:rPr>
          <w:b/>
        </w:rPr>
      </w:pPr>
    </w:p>
    <w:p w:rsidR="00A6410B" w:rsidRPr="00A6410B" w:rsidRDefault="00A6410B" w:rsidP="006A10EA">
      <w:pPr>
        <w:ind w:firstLine="510"/>
      </w:pPr>
      <w:r>
        <w:rPr>
          <w:b/>
        </w:rPr>
        <w:t xml:space="preserve">Вывод: </w:t>
      </w:r>
      <w:r>
        <w:t>опираясь на эвристическую оценку, можно сказать, что сайт удовлетворяет потребностям и не имеет серьезных проблемных зон.</w:t>
      </w:r>
    </w:p>
    <w:p w:rsidR="00A6410B" w:rsidRDefault="00A6410B" w:rsidP="006A10EA">
      <w:pPr>
        <w:ind w:firstLine="510"/>
        <w:rPr>
          <w:b/>
        </w:rPr>
      </w:pPr>
    </w:p>
    <w:p w:rsidR="0020490D" w:rsidRPr="00982B35" w:rsidRDefault="0020490D" w:rsidP="004877A1">
      <w:pPr>
        <w:pStyle w:val="a4"/>
        <w:numPr>
          <w:ilvl w:val="1"/>
          <w:numId w:val="4"/>
        </w:numPr>
        <w:spacing w:line="24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</w:t>
      </w:r>
      <w:r w:rsidR="004877A1" w:rsidRPr="004877A1">
        <w:rPr>
          <w:rFonts w:ascii="Times New Roman" w:hAnsi="Times New Roman"/>
          <w:b/>
          <w:sz w:val="28"/>
          <w:szCs w:val="28"/>
        </w:rPr>
        <w:t>Выявленные проблемы и рекомендации по их устранению</w:t>
      </w:r>
    </w:p>
    <w:p w:rsidR="0020490D" w:rsidRDefault="0020490D" w:rsidP="0020490D">
      <w:pPr>
        <w:ind w:firstLine="510"/>
      </w:pPr>
      <w:r>
        <w:t xml:space="preserve">По результатам экспертного тестирования, грубых нарушений в интерфейсе, информационной структуре или функциональном соответствии элементов выявлено не было. Была выделена простота и минимализм интерфейса, что заслуживает особого внимания, т.к. в наше время это показатель качества. В качестве рекомендации можно посоветовать добавить по возможности какого-нибудь разнообразия, но не факт, что это будет подходить эстетике сайта. Также необходимо знать меру и не сделать такого функционала, который будет отталкивать своих пользователей. </w:t>
      </w:r>
    </w:p>
    <w:p w:rsidR="0020490D" w:rsidRDefault="0020490D" w:rsidP="0020490D">
      <w:pPr>
        <w:ind w:firstLine="510"/>
      </w:pPr>
      <w:r>
        <w:t xml:space="preserve">По результатам пользовательского тестирования, не было выявлено проблем, связанных с интерфейсом. Пользователь легко находил нужную ему информацию, и с простой выполнял данные ему задания. Тестирование показало, что </w:t>
      </w:r>
      <w:r w:rsidR="008E6156">
        <w:t>страница интуитивно понятна и не требует обучения</w:t>
      </w:r>
      <w:r>
        <w:t xml:space="preserve">. </w:t>
      </w:r>
    </w:p>
    <w:p w:rsidR="0020490D" w:rsidRDefault="0020490D" w:rsidP="0020490D">
      <w:pPr>
        <w:ind w:firstLine="510"/>
      </w:pPr>
      <w:r>
        <w:t xml:space="preserve"> </w:t>
      </w:r>
    </w:p>
    <w:p w:rsidR="0020490D" w:rsidRDefault="0020490D" w:rsidP="006A10EA">
      <w:pPr>
        <w:ind w:firstLine="510"/>
      </w:pPr>
    </w:p>
    <w:p w:rsidR="009922DE" w:rsidRDefault="009922DE" w:rsidP="006A10EA">
      <w:pPr>
        <w:ind w:firstLine="510"/>
      </w:pPr>
    </w:p>
    <w:p w:rsidR="009922DE" w:rsidRDefault="009922DE" w:rsidP="006A10EA">
      <w:pPr>
        <w:ind w:firstLine="510"/>
      </w:pPr>
    </w:p>
    <w:p w:rsidR="009922DE" w:rsidRDefault="009922DE" w:rsidP="006A10EA">
      <w:pPr>
        <w:ind w:firstLine="510"/>
      </w:pPr>
    </w:p>
    <w:p w:rsidR="009922DE" w:rsidRDefault="009922DE" w:rsidP="006A10EA">
      <w:pPr>
        <w:ind w:firstLine="510"/>
      </w:pPr>
    </w:p>
    <w:p w:rsidR="009922DE" w:rsidRDefault="009922DE" w:rsidP="006A10EA">
      <w:pPr>
        <w:ind w:firstLine="510"/>
      </w:pPr>
    </w:p>
    <w:p w:rsidR="009922DE" w:rsidRDefault="009922DE" w:rsidP="006A10EA">
      <w:pPr>
        <w:ind w:firstLine="510"/>
      </w:pPr>
    </w:p>
    <w:p w:rsidR="008E6156" w:rsidRDefault="008E6156" w:rsidP="00982B35">
      <w:pPr>
        <w:ind w:firstLine="0"/>
      </w:pPr>
    </w:p>
    <w:p w:rsidR="008E6156" w:rsidRDefault="008E6156" w:rsidP="008E6156">
      <w:pPr>
        <w:pStyle w:val="1"/>
      </w:pPr>
      <w:bookmarkStart w:id="2" w:name="_Toc25713659"/>
      <w:bookmarkStart w:id="3" w:name="_GoBack"/>
      <w:bookmarkEnd w:id="3"/>
      <w:r>
        <w:lastRenderedPageBreak/>
        <w:t>Заключение</w:t>
      </w:r>
      <w:bookmarkEnd w:id="2"/>
    </w:p>
    <w:p w:rsidR="008E6156" w:rsidRDefault="008E6156" w:rsidP="008E6156">
      <w:pPr>
        <w:ind w:firstLine="510"/>
      </w:pPr>
      <w:r>
        <w:t xml:space="preserve">Во время проектирования интерфейсов сайта я многому научился, например, ознакомился с такими программами: </w:t>
      </w:r>
      <w:r>
        <w:rPr>
          <w:lang w:val="en-US"/>
        </w:rPr>
        <w:t>Axure</w:t>
      </w:r>
      <w:r w:rsidRPr="008E6156">
        <w:t xml:space="preserve"> </w:t>
      </w:r>
      <w:r>
        <w:rPr>
          <w:lang w:val="en-US"/>
        </w:rPr>
        <w:t>RP</w:t>
      </w:r>
      <w:r w:rsidRPr="008E6156">
        <w:t xml:space="preserve">, </w:t>
      </w:r>
      <w:r>
        <w:rPr>
          <w:lang w:val="en-US"/>
        </w:rPr>
        <w:t>CorelDraw</w:t>
      </w:r>
      <w:r>
        <w:t xml:space="preserve">. Также ознакомился и проработал все этапы проектирования интерфейсов. Узнал подробнее о разработке интерфейса. Узнал, как влияет дизайн интерфейса и цвет на </w:t>
      </w:r>
      <w:r w:rsidR="004877A1">
        <w:t>восприятие</w:t>
      </w:r>
      <w:r>
        <w:t xml:space="preserve"> пользователя</w:t>
      </w:r>
      <w:r w:rsidR="00EE1DE9">
        <w:t>, а также как правильно подбирать цветовые гаммы.</w:t>
      </w:r>
    </w:p>
    <w:p w:rsidR="004C332A" w:rsidRDefault="004C332A" w:rsidP="008E6156">
      <w:pPr>
        <w:ind w:firstLine="510"/>
      </w:pPr>
      <w:r w:rsidRPr="004C332A">
        <w:t>В результате была определенна предметная область, цели, задачи проекта, целевая аудитория, список потребностей и возможностей пользоват</w:t>
      </w:r>
      <w:r>
        <w:t>елей, был сделан обзор аналогов, а также разработан статический и динамический прототип, который исправлялся и тестировался со временем. Также был разработан логотип, слоган, стилистика, определена цветовая гамма и выбран шрифт, чтобы все идеально подходило. После всего этого был разработан дизайн каждой странички сайта. Последним и одним из важных этапов был – юзабилити-тестирование, где принимали участие 3 человека, для качественной оценки.</w:t>
      </w:r>
      <w:r w:rsidR="004877A1">
        <w:t xml:space="preserve"> В результате чего замечаний не было.</w:t>
      </w: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4C332A" w:rsidRDefault="004C332A" w:rsidP="00EE1DE9">
      <w:pPr>
        <w:ind w:firstLine="0"/>
      </w:pPr>
    </w:p>
    <w:p w:rsidR="004C332A" w:rsidRDefault="004C332A" w:rsidP="004C332A">
      <w:pPr>
        <w:pStyle w:val="1"/>
      </w:pPr>
      <w:bookmarkStart w:id="4" w:name="_Toc25713660"/>
      <w:r>
        <w:lastRenderedPageBreak/>
        <w:t>Список использованной литературы</w:t>
      </w:r>
      <w:bookmarkEnd w:id="4"/>
    </w:p>
    <w:p w:rsidR="004C332A" w:rsidRDefault="004C332A" w:rsidP="008E6156">
      <w:pPr>
        <w:ind w:firstLine="510"/>
      </w:pPr>
      <w:r>
        <w:t xml:space="preserve">1. </w:t>
      </w:r>
      <w:r w:rsidRPr="004C332A">
        <w:t>Дизайн и юзабилити интерфейсов пользователя (Учебно-методическое пособие по курсовому проектированию по одноименной дисциплине для студентов специальности 1-40 05 01-03 «Информационные системы и технологии» (издательско-полиграфический комплекс))/ Т. В. Кишкурно, Т. П. Брусенцова 2016</w:t>
      </w:r>
    </w:p>
    <w:p w:rsidR="004C332A" w:rsidRDefault="004C332A" w:rsidP="008E6156">
      <w:pPr>
        <w:ind w:firstLine="510"/>
      </w:pPr>
      <w:r>
        <w:t xml:space="preserve">2. Джейми Леви. </w:t>
      </w:r>
      <w:r w:rsidRPr="004C332A">
        <w:t>“</w:t>
      </w:r>
      <w:r>
        <w:rPr>
          <w:lang w:val="en-US"/>
        </w:rPr>
        <w:t>UX</w:t>
      </w:r>
      <w:r w:rsidRPr="004C332A">
        <w:t>-</w:t>
      </w:r>
      <w:r>
        <w:t>стратегия. Чего хотят пользователи и как им это дать</w:t>
      </w:r>
      <w:r w:rsidRPr="004C332A">
        <w:t>”</w:t>
      </w:r>
      <w:r>
        <w:t>. 2017</w:t>
      </w:r>
    </w:p>
    <w:p w:rsidR="002D6925" w:rsidRDefault="002D6925" w:rsidP="008E6156">
      <w:pPr>
        <w:ind w:firstLine="510"/>
      </w:pPr>
      <w:r>
        <w:t xml:space="preserve">3. </w:t>
      </w:r>
      <w:r w:rsidRPr="002D6925">
        <w:t>Калиновский А. Юзабилити: как сделать сайт удобным / А. И. Калиновский – Мн.: Новое знание, 2005 – 220 с.: ил.</w:t>
      </w:r>
    </w:p>
    <w:p w:rsidR="002D6925" w:rsidRPr="004C332A" w:rsidRDefault="002D6925" w:rsidP="008E6156">
      <w:pPr>
        <w:ind w:firstLine="510"/>
      </w:pPr>
      <w:r>
        <w:t xml:space="preserve">4. </w:t>
      </w:r>
      <w:r w:rsidRPr="002D6925">
        <w:t>Круг С.. Веб-дизайн: книга Стива Круга, или `не заставляйте меня думать!/ Стив Круг. Пер. с англ. – ` СПб.: Символ-Плюс, 2008. – 295 с.</w:t>
      </w:r>
    </w:p>
    <w:p w:rsidR="004C332A" w:rsidRDefault="004C332A" w:rsidP="008E6156">
      <w:pPr>
        <w:ind w:firstLine="510"/>
      </w:pPr>
    </w:p>
    <w:p w:rsidR="004C332A" w:rsidRDefault="004C332A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p w:rsidR="002D6925" w:rsidRDefault="002D6925" w:rsidP="008E6156">
      <w:pPr>
        <w:ind w:firstLine="510"/>
      </w:pP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</w:rPr>
        <w:id w:val="-1692061379"/>
        <w:docPartObj>
          <w:docPartGallery w:val="Table of Contents"/>
          <w:docPartUnique/>
        </w:docPartObj>
      </w:sdtPr>
      <w:sdtEndPr/>
      <w:sdtContent>
        <w:p w:rsidR="002D6925" w:rsidRDefault="002D6925" w:rsidP="002D6925">
          <w:pPr>
            <w:pStyle w:val="aa"/>
            <w:tabs>
              <w:tab w:val="center" w:pos="4818"/>
              <w:tab w:val="left" w:pos="8629"/>
            </w:tabs>
            <w:rPr>
              <w:rFonts w:ascii="Times New Roman" w:hAnsi="Times New Roman" w:cs="Times New Roman"/>
              <w:color w:val="auto"/>
            </w:rPr>
          </w:pPr>
          <w:r>
            <w:tab/>
          </w:r>
          <w:r w:rsidRPr="002D6925">
            <w:rPr>
              <w:rFonts w:ascii="Times New Roman" w:hAnsi="Times New Roman" w:cs="Times New Roman"/>
              <w:color w:val="auto"/>
            </w:rPr>
            <w:t>Содержание</w:t>
          </w:r>
          <w:r>
            <w:rPr>
              <w:rFonts w:ascii="Times New Roman" w:hAnsi="Times New Roman" w:cs="Times New Roman"/>
              <w:color w:val="auto"/>
            </w:rPr>
            <w:tab/>
          </w:r>
        </w:p>
        <w:p w:rsidR="002D6925" w:rsidRPr="002D6925" w:rsidRDefault="002D6925" w:rsidP="002D6925">
          <w:pPr>
            <w:rPr>
              <w:lang w:eastAsia="ru-RU"/>
            </w:rPr>
          </w:pPr>
          <w:r>
            <w:rPr>
              <w:b/>
              <w:bCs/>
            </w:rPr>
            <w:t>Введение</w:t>
          </w:r>
          <w:r>
            <w:ptab w:relativeTo="margin" w:alignment="right" w:leader="dot"/>
          </w:r>
          <w:r>
            <w:t>3</w:t>
          </w:r>
        </w:p>
        <w:p w:rsidR="002D6925" w:rsidRDefault="002D6925">
          <w:pPr>
            <w:pStyle w:val="11"/>
          </w:pPr>
          <w:r w:rsidRPr="002D6925">
            <w:rPr>
              <w:b/>
              <w:bCs/>
            </w:rPr>
            <w:t>1.</w:t>
          </w:r>
          <w:r>
            <w:rPr>
              <w:b/>
              <w:bCs/>
            </w:rPr>
            <w:t xml:space="preserve"> Начало проекта и анализ требований</w:t>
          </w:r>
          <w:r>
            <w:ptab w:relativeTo="margin" w:alignment="right" w:leader="dot"/>
          </w:r>
          <w:r w:rsidR="00FD31C1">
            <w:rPr>
              <w:b/>
              <w:bCs/>
            </w:rPr>
            <w:t>4</w:t>
          </w:r>
        </w:p>
        <w:p w:rsidR="002D6925" w:rsidRDefault="002D6925">
          <w:pPr>
            <w:pStyle w:val="21"/>
            <w:ind w:left="216"/>
          </w:pPr>
          <w:r>
            <w:t>1.1. Описать предметную область.</w:t>
          </w:r>
          <w:r>
            <w:ptab w:relativeTo="margin" w:alignment="right" w:leader="dot"/>
          </w:r>
          <w:r w:rsidR="00FD31C1">
            <w:t>4</w:t>
          </w:r>
        </w:p>
        <w:p w:rsidR="002D6925" w:rsidRDefault="002D6925" w:rsidP="002D6925">
          <w:pPr>
            <w:pStyle w:val="21"/>
            <w:ind w:left="216"/>
          </w:pPr>
          <w:r>
            <w:t>1.2. Сделать обзор основных аналогов (существующих решений).</w:t>
          </w:r>
          <w:r>
            <w:ptab w:relativeTo="margin" w:alignment="right" w:leader="dot"/>
          </w:r>
          <w:r w:rsidR="00FD31C1">
            <w:t>4</w:t>
          </w:r>
        </w:p>
        <w:p w:rsidR="002D6925" w:rsidRDefault="002D6925" w:rsidP="002D6925">
          <w:pPr>
            <w:pStyle w:val="21"/>
            <w:ind w:left="216"/>
          </w:pPr>
          <w:r>
            <w:t>1.3. Определить цели и задачи проекта.</w:t>
          </w:r>
          <w:r>
            <w:ptab w:relativeTo="margin" w:alignment="right" w:leader="dot"/>
          </w:r>
          <w:r w:rsidR="00FD31C1">
            <w:t>10</w:t>
          </w:r>
        </w:p>
        <w:p w:rsidR="002D6925" w:rsidRDefault="002D6925" w:rsidP="002D6925">
          <w:pPr>
            <w:pStyle w:val="21"/>
            <w:ind w:left="216"/>
          </w:pPr>
          <w:r>
            <w:t>1.4. Описать целевую аудиторию.</w:t>
          </w:r>
          <w:r>
            <w:ptab w:relativeTo="margin" w:alignment="right" w:leader="dot"/>
          </w:r>
          <w:r w:rsidR="00FD31C1">
            <w:t>10</w:t>
          </w:r>
        </w:p>
        <w:p w:rsidR="002D6925" w:rsidRDefault="002D6925" w:rsidP="002D6925">
          <w:pPr>
            <w:pStyle w:val="21"/>
            <w:ind w:left="216"/>
          </w:pPr>
          <w:r>
            <w:t>1.5. Составить список потребностей пользователей.</w:t>
          </w:r>
          <w:r>
            <w:ptab w:relativeTo="margin" w:alignment="right" w:leader="dot"/>
          </w:r>
          <w:r w:rsidR="00FD31C1">
            <w:t>11</w:t>
          </w:r>
        </w:p>
        <w:p w:rsidR="002D6925" w:rsidRDefault="002D6925" w:rsidP="002D6925">
          <w:pPr>
            <w:pStyle w:val="21"/>
            <w:ind w:left="216"/>
          </w:pPr>
          <w:r>
            <w:t>1.6. Составить список возможностей на проекте</w:t>
          </w:r>
          <w:r>
            <w:ptab w:relativeTo="margin" w:alignment="right" w:leader="dot"/>
          </w:r>
          <w:r w:rsidR="00FD31C1">
            <w:t>11</w:t>
          </w:r>
        </w:p>
        <w:p w:rsidR="002D6925" w:rsidRDefault="002D6925" w:rsidP="002D6925">
          <w:pPr>
            <w:pStyle w:val="21"/>
            <w:ind w:left="216"/>
          </w:pPr>
          <w:r>
            <w:t>1.7. Создать персонажей проекта и определить их проблематику.</w:t>
          </w:r>
          <w:r>
            <w:ptab w:relativeTo="margin" w:alignment="right" w:leader="dot"/>
          </w:r>
          <w:r w:rsidR="00FD31C1">
            <w:t>11</w:t>
          </w:r>
        </w:p>
        <w:p w:rsidR="002D6925" w:rsidRDefault="002D6925" w:rsidP="002D6925">
          <w:pPr>
            <w:pStyle w:val="21"/>
            <w:ind w:left="216"/>
          </w:pPr>
          <w:r>
            <w:t>1.8. Составить сценарии взаимодействия персонажей с интерфейсом.</w:t>
          </w:r>
          <w:r>
            <w:ptab w:relativeTo="margin" w:alignment="right" w:leader="dot"/>
          </w:r>
          <w:r w:rsidR="00FD31C1">
            <w:t>13</w:t>
          </w:r>
        </w:p>
        <w:p w:rsidR="002D6925" w:rsidRDefault="002D6925">
          <w:pPr>
            <w:pStyle w:val="11"/>
          </w:pPr>
          <w:r>
            <w:rPr>
              <w:b/>
              <w:bCs/>
            </w:rPr>
            <w:t>2. Проектирование</w:t>
          </w:r>
          <w:r>
            <w:ptab w:relativeTo="margin" w:alignment="right" w:leader="dot"/>
          </w:r>
          <w:r w:rsidR="00FD31C1">
            <w:rPr>
              <w:b/>
              <w:bCs/>
            </w:rPr>
            <w:t>14</w:t>
          </w:r>
        </w:p>
        <w:p w:rsidR="002D6925" w:rsidRDefault="002D6925" w:rsidP="002D6925">
          <w:pPr>
            <w:pStyle w:val="21"/>
            <w:ind w:left="216"/>
          </w:pPr>
          <w:r>
            <w:t>2.1. Составить и описать перечень функциональности.</w:t>
          </w:r>
          <w:r>
            <w:ptab w:relativeTo="margin" w:alignment="right" w:leader="dot"/>
          </w:r>
          <w:r w:rsidR="00FD31C1">
            <w:t>14</w:t>
          </w:r>
        </w:p>
        <w:p w:rsidR="002D6925" w:rsidRDefault="002D6925" w:rsidP="002D6925">
          <w:pPr>
            <w:pStyle w:val="21"/>
            <w:ind w:left="216"/>
          </w:pPr>
          <w:r>
            <w:t>2.2. Составить информационную структуру приложения (взаимосвязи между страницами и их иерархию</w:t>
          </w:r>
          <w:r>
            <w:ptab w:relativeTo="margin" w:alignment="right" w:leader="dot"/>
          </w:r>
          <w:r w:rsidR="00FD31C1">
            <w:t>14</w:t>
          </w:r>
        </w:p>
        <w:p w:rsidR="002D6925" w:rsidRDefault="002D6925" w:rsidP="002D6925">
          <w:pPr>
            <w:pStyle w:val="21"/>
            <w:ind w:left="216"/>
          </w:pPr>
          <w:r>
            <w:t>2.3.</w:t>
          </w:r>
          <w:r w:rsidR="00FD31C1">
            <w:t xml:space="preserve"> Создать описание каждой страницы проекта, размечая по ним функциональные возможности и содержание сайта</w:t>
          </w:r>
          <w:r>
            <w:t>.</w:t>
          </w:r>
          <w:r>
            <w:ptab w:relativeTo="margin" w:alignment="right" w:leader="dot"/>
          </w:r>
          <w:r w:rsidR="00FD31C1">
            <w:t>17</w:t>
          </w:r>
        </w:p>
        <w:p w:rsidR="002D6925" w:rsidRDefault="002D6925" w:rsidP="002D6925">
          <w:pPr>
            <w:pStyle w:val="21"/>
            <w:ind w:left="216"/>
          </w:pPr>
          <w:r>
            <w:t xml:space="preserve">2.4. </w:t>
          </w:r>
          <w:r w:rsidR="00FD31C1">
            <w:t>Разработать статический прототип интерфейса</w:t>
          </w:r>
          <w:r>
            <w:t>.</w:t>
          </w:r>
          <w:r>
            <w:ptab w:relativeTo="margin" w:alignment="right" w:leader="dot"/>
          </w:r>
          <w:r w:rsidR="00FD31C1">
            <w:t>19</w:t>
          </w:r>
        </w:p>
        <w:p w:rsidR="002D6925" w:rsidRDefault="002D6925" w:rsidP="002D6925">
          <w:pPr>
            <w:pStyle w:val="21"/>
            <w:ind w:left="216"/>
          </w:pPr>
          <w:r>
            <w:t>2.5.</w:t>
          </w:r>
          <w:r w:rsidR="00FD31C1">
            <w:t xml:space="preserve"> Создать связи между страницами и динамический прототип</w:t>
          </w:r>
          <w:r>
            <w:t>.</w:t>
          </w:r>
          <w:r>
            <w:ptab w:relativeTo="margin" w:alignment="right" w:leader="dot"/>
          </w:r>
          <w:r w:rsidR="00FD31C1">
            <w:t>20</w:t>
          </w:r>
        </w:p>
        <w:p w:rsidR="002D6925" w:rsidRDefault="002D6925" w:rsidP="002D6925">
          <w:pPr>
            <w:pStyle w:val="21"/>
            <w:ind w:left="216"/>
          </w:pPr>
          <w:r>
            <w:t xml:space="preserve">2.6. </w:t>
          </w:r>
          <w:r w:rsidR="00FD31C1">
            <w:t>Протестировать прототип и доработать его по замечаниям респондентов</w:t>
          </w:r>
          <w:r>
            <w:ptab w:relativeTo="margin" w:alignment="right" w:leader="dot"/>
          </w:r>
          <w:r>
            <w:t>2</w:t>
          </w:r>
          <w:r w:rsidR="00FD31C1">
            <w:t>0</w:t>
          </w:r>
        </w:p>
        <w:p w:rsidR="00FD31C1" w:rsidRDefault="00FD31C1" w:rsidP="00FD31C1">
          <w:pPr>
            <w:pStyle w:val="11"/>
          </w:pPr>
          <w:r>
            <w:rPr>
              <w:b/>
              <w:bCs/>
            </w:rPr>
            <w:t>3. Дизайн</w:t>
          </w:r>
          <w:r>
            <w:ptab w:relativeTo="margin" w:alignment="right" w:leader="dot"/>
          </w:r>
          <w:r>
            <w:rPr>
              <w:b/>
              <w:bCs/>
            </w:rPr>
            <w:t>22</w:t>
          </w:r>
        </w:p>
        <w:p w:rsidR="00FD31C1" w:rsidRDefault="00FD31C1" w:rsidP="00FD31C1">
          <w:pPr>
            <w:pStyle w:val="21"/>
            <w:ind w:left="216"/>
          </w:pPr>
          <w:r>
            <w:t>3.1. Разработать логотип и стилистику.</w:t>
          </w:r>
          <w:r>
            <w:ptab w:relativeTo="margin" w:alignment="right" w:leader="dot"/>
          </w:r>
          <w:r w:rsidR="00BD17D3">
            <w:t>2</w:t>
          </w:r>
          <w:r>
            <w:t>2</w:t>
          </w:r>
        </w:p>
        <w:p w:rsidR="00FD31C1" w:rsidRDefault="00FD31C1" w:rsidP="00FD31C1">
          <w:pPr>
            <w:pStyle w:val="21"/>
            <w:ind w:left="216"/>
          </w:pPr>
          <w:r>
            <w:t>3.2. Определить цветовую гамму.</w:t>
          </w:r>
          <w:r>
            <w:ptab w:relativeTo="margin" w:alignment="right" w:leader="dot"/>
          </w:r>
          <w:r>
            <w:t>2</w:t>
          </w:r>
          <w:r w:rsidR="00BD17D3">
            <w:t>5</w:t>
          </w:r>
        </w:p>
        <w:p w:rsidR="00FD31C1" w:rsidRDefault="00FD31C1" w:rsidP="00FD31C1">
          <w:pPr>
            <w:pStyle w:val="21"/>
            <w:ind w:left="216"/>
          </w:pPr>
          <w:r>
            <w:t>3.3. Выбрать шрифты</w:t>
          </w:r>
          <w:r>
            <w:ptab w:relativeTo="margin" w:alignment="right" w:leader="dot"/>
          </w:r>
          <w:r>
            <w:t>2</w:t>
          </w:r>
          <w:r w:rsidR="00BD17D3">
            <w:t>6</w:t>
          </w:r>
        </w:p>
        <w:p w:rsidR="00FD31C1" w:rsidRDefault="00FD31C1" w:rsidP="00FD31C1">
          <w:pPr>
            <w:pStyle w:val="21"/>
            <w:ind w:left="216"/>
          </w:pPr>
          <w:r>
            <w:t>3.4. Определить общие положения сетки и расстояний.</w:t>
          </w:r>
          <w:r>
            <w:ptab w:relativeTo="margin" w:alignment="right" w:leader="dot"/>
          </w:r>
          <w:r>
            <w:t>2</w:t>
          </w:r>
          <w:r w:rsidR="00BD17D3">
            <w:t>7</w:t>
          </w:r>
        </w:p>
        <w:p w:rsidR="00FD31C1" w:rsidRDefault="00FD31C1" w:rsidP="00FD31C1">
          <w:pPr>
            <w:pStyle w:val="21"/>
            <w:ind w:left="216"/>
          </w:pPr>
          <w:r>
            <w:t>3.5. Создать главную страницу.</w:t>
          </w:r>
          <w:r>
            <w:ptab w:relativeTo="margin" w:alignment="right" w:leader="dot"/>
          </w:r>
          <w:r>
            <w:t>2</w:t>
          </w:r>
          <w:r w:rsidR="00BD17D3">
            <w:t>8</w:t>
          </w:r>
        </w:p>
        <w:p w:rsidR="00FD31C1" w:rsidRDefault="00FD31C1" w:rsidP="00FD31C1">
          <w:pPr>
            <w:pStyle w:val="21"/>
            <w:ind w:left="216"/>
          </w:pPr>
          <w:r>
            <w:t>3.6. Создать страницы со стилями всех элементов и все остальные страницы и окна</w:t>
          </w:r>
          <w:r>
            <w:ptab w:relativeTo="margin" w:alignment="right" w:leader="dot"/>
          </w:r>
          <w:r>
            <w:t>2</w:t>
          </w:r>
          <w:r w:rsidR="00BD17D3">
            <w:t>9</w:t>
          </w:r>
        </w:p>
        <w:p w:rsidR="00FD31C1" w:rsidRDefault="00FD31C1" w:rsidP="00FD31C1">
          <w:pPr>
            <w:pStyle w:val="21"/>
            <w:ind w:left="216"/>
          </w:pPr>
          <w:r>
            <w:t>3.7. Нарисовать состояние всех динамических элементов на странице.</w:t>
          </w:r>
          <w:r>
            <w:ptab w:relativeTo="margin" w:alignment="right" w:leader="dot"/>
          </w:r>
          <w:r w:rsidR="00BD17D3">
            <w:t>33</w:t>
          </w:r>
        </w:p>
        <w:p w:rsidR="00FD31C1" w:rsidRDefault="00FD31C1" w:rsidP="00FD31C1">
          <w:pPr>
            <w:pStyle w:val="11"/>
          </w:pPr>
          <w:r>
            <w:rPr>
              <w:b/>
              <w:bCs/>
            </w:rPr>
            <w:t>4. Юзабилити тестирование</w:t>
          </w:r>
          <w:r>
            <w:ptab w:relativeTo="margin" w:alignment="right" w:leader="dot"/>
          </w:r>
          <w:r w:rsidR="00BD17D3">
            <w:rPr>
              <w:b/>
              <w:bCs/>
            </w:rPr>
            <w:t>34</w:t>
          </w:r>
        </w:p>
        <w:p w:rsidR="00FD31C1" w:rsidRDefault="00FD31C1" w:rsidP="00FD31C1">
          <w:pPr>
            <w:pStyle w:val="21"/>
            <w:ind w:left="216"/>
          </w:pPr>
          <w:r>
            <w:t>4.1. Выборы методов тестирования.</w:t>
          </w:r>
          <w:r>
            <w:ptab w:relativeTo="margin" w:alignment="right" w:leader="dot"/>
          </w:r>
          <w:r w:rsidR="00BD17D3">
            <w:t>34</w:t>
          </w:r>
        </w:p>
        <w:p w:rsidR="00FD31C1" w:rsidRDefault="00FD31C1" w:rsidP="00FD31C1">
          <w:pPr>
            <w:pStyle w:val="21"/>
            <w:ind w:left="216"/>
          </w:pPr>
          <w:r>
            <w:t>4.2. Процесс тестирования.</w:t>
          </w:r>
          <w:r>
            <w:ptab w:relativeTo="margin" w:alignment="right" w:leader="dot"/>
          </w:r>
          <w:r w:rsidR="00BD17D3">
            <w:t>35</w:t>
          </w:r>
        </w:p>
        <w:p w:rsidR="00FD31C1" w:rsidRDefault="00FD31C1" w:rsidP="00FD31C1">
          <w:pPr>
            <w:pStyle w:val="21"/>
            <w:ind w:left="216"/>
          </w:pPr>
          <w:r>
            <w:t>4.3. Выявленные проблемы и рекомендации по их устранению</w:t>
          </w:r>
          <w:r>
            <w:ptab w:relativeTo="margin" w:alignment="right" w:leader="dot"/>
          </w:r>
          <w:r w:rsidR="00BD17D3">
            <w:t>40</w:t>
          </w:r>
        </w:p>
        <w:p w:rsidR="00BD17D3" w:rsidRPr="002D6925" w:rsidRDefault="00BD17D3" w:rsidP="00BD17D3">
          <w:pPr>
            <w:rPr>
              <w:lang w:eastAsia="ru-RU"/>
            </w:rPr>
          </w:pPr>
          <w:r>
            <w:rPr>
              <w:b/>
              <w:bCs/>
            </w:rPr>
            <w:t>Заключение</w:t>
          </w:r>
          <w:r>
            <w:ptab w:relativeTo="margin" w:alignment="right" w:leader="dot"/>
          </w:r>
          <w:r w:rsidR="009922DE">
            <w:t>43</w:t>
          </w:r>
        </w:p>
        <w:p w:rsidR="00BD17D3" w:rsidRPr="002D6925" w:rsidRDefault="00BD17D3" w:rsidP="00BD17D3">
          <w:pPr>
            <w:rPr>
              <w:lang w:eastAsia="ru-RU"/>
            </w:rPr>
          </w:pPr>
          <w:r>
            <w:rPr>
              <w:b/>
              <w:bCs/>
            </w:rPr>
            <w:t>Список использованной литературы</w:t>
          </w:r>
          <w:r>
            <w:ptab w:relativeTo="margin" w:alignment="right" w:leader="dot"/>
          </w:r>
          <w:r w:rsidR="009922DE">
            <w:t>44</w:t>
          </w:r>
        </w:p>
        <w:p w:rsidR="00FD31C1" w:rsidRPr="00FD31C1" w:rsidRDefault="00FD31C1" w:rsidP="00FD31C1">
          <w:pPr>
            <w:rPr>
              <w:lang w:eastAsia="ru-RU"/>
            </w:rPr>
          </w:pPr>
        </w:p>
        <w:p w:rsidR="002D6925" w:rsidRDefault="009853B1" w:rsidP="002D6925">
          <w:pPr>
            <w:pStyle w:val="21"/>
            <w:ind w:left="216"/>
          </w:pPr>
        </w:p>
      </w:sdtContent>
    </w:sdt>
    <w:p w:rsidR="004C332A" w:rsidRPr="008E6156" w:rsidRDefault="004C332A" w:rsidP="008E6156">
      <w:pPr>
        <w:ind w:firstLine="510"/>
      </w:pPr>
    </w:p>
    <w:sectPr w:rsidR="004C332A" w:rsidRPr="008E6156" w:rsidSect="00D44577">
      <w:footerReference w:type="default" r:id="rId70"/>
      <w:pgSz w:w="11906" w:h="16838"/>
      <w:pgMar w:top="851" w:right="1418" w:bottom="1418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53B1" w:rsidRDefault="009853B1" w:rsidP="00D44577">
      <w:r>
        <w:separator/>
      </w:r>
    </w:p>
  </w:endnote>
  <w:endnote w:type="continuationSeparator" w:id="0">
    <w:p w:rsidR="009853B1" w:rsidRDefault="009853B1" w:rsidP="00D445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75902325"/>
      <w:docPartObj>
        <w:docPartGallery w:val="Page Numbers (Bottom of Page)"/>
        <w:docPartUnique/>
      </w:docPartObj>
    </w:sdtPr>
    <w:sdtEndPr/>
    <w:sdtContent>
      <w:p w:rsidR="00657FE3" w:rsidRDefault="00657FE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2257">
          <w:rPr>
            <w:noProof/>
          </w:rPr>
          <w:t>27</w:t>
        </w:r>
        <w:r>
          <w:fldChar w:fldCharType="end"/>
        </w:r>
      </w:p>
    </w:sdtContent>
  </w:sdt>
  <w:p w:rsidR="00657FE3" w:rsidRDefault="00657FE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53B1" w:rsidRDefault="009853B1" w:rsidP="00D44577">
      <w:r>
        <w:separator/>
      </w:r>
    </w:p>
  </w:footnote>
  <w:footnote w:type="continuationSeparator" w:id="0">
    <w:p w:rsidR="009853B1" w:rsidRDefault="009853B1" w:rsidP="00D445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406F4"/>
    <w:multiLevelType w:val="hybridMultilevel"/>
    <w:tmpl w:val="EFB46036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">
    <w:nsid w:val="03F759B8"/>
    <w:multiLevelType w:val="hybridMultilevel"/>
    <w:tmpl w:val="167290DC"/>
    <w:lvl w:ilvl="0" w:tplc="F7C01F74">
      <w:start w:val="1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2">
    <w:nsid w:val="06367933"/>
    <w:multiLevelType w:val="hybridMultilevel"/>
    <w:tmpl w:val="B248E146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">
    <w:nsid w:val="09081877"/>
    <w:multiLevelType w:val="hybridMultilevel"/>
    <w:tmpl w:val="C8A29250"/>
    <w:lvl w:ilvl="0" w:tplc="C3529370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>
    <w:nsid w:val="0925711F"/>
    <w:multiLevelType w:val="hybridMultilevel"/>
    <w:tmpl w:val="06F2C1FE"/>
    <w:lvl w:ilvl="0" w:tplc="DEB4459C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5">
    <w:nsid w:val="0AB50221"/>
    <w:multiLevelType w:val="hybridMultilevel"/>
    <w:tmpl w:val="073E4E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E6334C"/>
    <w:multiLevelType w:val="hybridMultilevel"/>
    <w:tmpl w:val="82DA8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05D9F"/>
    <w:multiLevelType w:val="hybridMultilevel"/>
    <w:tmpl w:val="DC66B0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054793"/>
    <w:multiLevelType w:val="hybridMultilevel"/>
    <w:tmpl w:val="42703E44"/>
    <w:lvl w:ilvl="0" w:tplc="6E843824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9">
    <w:nsid w:val="1EE26BE9"/>
    <w:multiLevelType w:val="hybridMultilevel"/>
    <w:tmpl w:val="F8CEA9CA"/>
    <w:lvl w:ilvl="0" w:tplc="C8342878">
      <w:start w:val="1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0">
    <w:nsid w:val="208F4E61"/>
    <w:multiLevelType w:val="multilevel"/>
    <w:tmpl w:val="405C91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>
    <w:nsid w:val="2141643D"/>
    <w:multiLevelType w:val="hybridMultilevel"/>
    <w:tmpl w:val="62E45D18"/>
    <w:lvl w:ilvl="0" w:tplc="EF2622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45349A2"/>
    <w:multiLevelType w:val="multilevel"/>
    <w:tmpl w:val="1796497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13">
    <w:nsid w:val="290B428B"/>
    <w:multiLevelType w:val="hybridMultilevel"/>
    <w:tmpl w:val="16BC79BE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4">
    <w:nsid w:val="299A2215"/>
    <w:multiLevelType w:val="hybridMultilevel"/>
    <w:tmpl w:val="1BEEF3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202B8D"/>
    <w:multiLevelType w:val="hybridMultilevel"/>
    <w:tmpl w:val="078E0DE2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6">
    <w:nsid w:val="360E7D39"/>
    <w:multiLevelType w:val="hybridMultilevel"/>
    <w:tmpl w:val="939645E2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7">
    <w:nsid w:val="39857563"/>
    <w:multiLevelType w:val="hybridMultilevel"/>
    <w:tmpl w:val="EDC64A68"/>
    <w:lvl w:ilvl="0" w:tplc="DEB4459C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8">
    <w:nsid w:val="3F5B599B"/>
    <w:multiLevelType w:val="hybridMultilevel"/>
    <w:tmpl w:val="D438E55A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9">
    <w:nsid w:val="4433116C"/>
    <w:multiLevelType w:val="hybridMultilevel"/>
    <w:tmpl w:val="156AFD7A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0">
    <w:nsid w:val="45691FBD"/>
    <w:multiLevelType w:val="multilevel"/>
    <w:tmpl w:val="A4526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48F40488"/>
    <w:multiLevelType w:val="multilevel"/>
    <w:tmpl w:val="405C91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4D0158E9"/>
    <w:multiLevelType w:val="hybridMultilevel"/>
    <w:tmpl w:val="EFB46036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3">
    <w:nsid w:val="5239199E"/>
    <w:multiLevelType w:val="hybridMultilevel"/>
    <w:tmpl w:val="9D14A6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4B3A51"/>
    <w:multiLevelType w:val="hybridMultilevel"/>
    <w:tmpl w:val="FE161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786644"/>
    <w:multiLevelType w:val="hybridMultilevel"/>
    <w:tmpl w:val="25A48AD8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6">
    <w:nsid w:val="53C9057E"/>
    <w:multiLevelType w:val="hybridMultilevel"/>
    <w:tmpl w:val="C616CD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0F5A1F"/>
    <w:multiLevelType w:val="hybridMultilevel"/>
    <w:tmpl w:val="6474453A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8">
    <w:nsid w:val="5642632A"/>
    <w:multiLevelType w:val="hybridMultilevel"/>
    <w:tmpl w:val="71565D6C"/>
    <w:lvl w:ilvl="0" w:tplc="AFA61748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ind w:left="2085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29">
    <w:nsid w:val="669D57A4"/>
    <w:multiLevelType w:val="multilevel"/>
    <w:tmpl w:val="07E2DD6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0">
    <w:nsid w:val="69EA0570"/>
    <w:multiLevelType w:val="hybridMultilevel"/>
    <w:tmpl w:val="BD38A4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E824711"/>
    <w:multiLevelType w:val="hybridMultilevel"/>
    <w:tmpl w:val="3DE26356"/>
    <w:lvl w:ilvl="0" w:tplc="DEB4459C">
      <w:start w:val="1"/>
      <w:numFmt w:val="decimal"/>
      <w:lvlText w:val="%1.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32">
    <w:nsid w:val="7A0D248B"/>
    <w:multiLevelType w:val="hybridMultilevel"/>
    <w:tmpl w:val="D8F609CC"/>
    <w:lvl w:ilvl="0" w:tplc="5E58BD32">
      <w:start w:val="1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33">
    <w:nsid w:val="7DFA3B2D"/>
    <w:multiLevelType w:val="hybridMultilevel"/>
    <w:tmpl w:val="E920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4"/>
  </w:num>
  <w:num w:numId="3">
    <w:abstractNumId w:val="30"/>
  </w:num>
  <w:num w:numId="4">
    <w:abstractNumId w:val="10"/>
  </w:num>
  <w:num w:numId="5">
    <w:abstractNumId w:val="32"/>
  </w:num>
  <w:num w:numId="6">
    <w:abstractNumId w:val="9"/>
  </w:num>
  <w:num w:numId="7">
    <w:abstractNumId w:val="29"/>
  </w:num>
  <w:num w:numId="8">
    <w:abstractNumId w:val="19"/>
  </w:num>
  <w:num w:numId="9">
    <w:abstractNumId w:val="27"/>
  </w:num>
  <w:num w:numId="10">
    <w:abstractNumId w:val="7"/>
  </w:num>
  <w:num w:numId="11">
    <w:abstractNumId w:val="14"/>
  </w:num>
  <w:num w:numId="12">
    <w:abstractNumId w:val="3"/>
  </w:num>
  <w:num w:numId="13">
    <w:abstractNumId w:val="6"/>
  </w:num>
  <w:num w:numId="14">
    <w:abstractNumId w:val="26"/>
  </w:num>
  <w:num w:numId="15">
    <w:abstractNumId w:val="33"/>
  </w:num>
  <w:num w:numId="16">
    <w:abstractNumId w:val="5"/>
  </w:num>
  <w:num w:numId="17">
    <w:abstractNumId w:val="23"/>
  </w:num>
  <w:num w:numId="18">
    <w:abstractNumId w:val="12"/>
  </w:num>
  <w:num w:numId="19">
    <w:abstractNumId w:val="1"/>
  </w:num>
  <w:num w:numId="20">
    <w:abstractNumId w:val="8"/>
  </w:num>
  <w:num w:numId="21">
    <w:abstractNumId w:val="2"/>
  </w:num>
  <w:num w:numId="22">
    <w:abstractNumId w:val="13"/>
  </w:num>
  <w:num w:numId="23">
    <w:abstractNumId w:val="25"/>
  </w:num>
  <w:num w:numId="24">
    <w:abstractNumId w:val="21"/>
  </w:num>
  <w:num w:numId="25">
    <w:abstractNumId w:val="18"/>
  </w:num>
  <w:num w:numId="26">
    <w:abstractNumId w:val="0"/>
  </w:num>
  <w:num w:numId="27">
    <w:abstractNumId w:val="22"/>
  </w:num>
  <w:num w:numId="28">
    <w:abstractNumId w:val="16"/>
  </w:num>
  <w:num w:numId="29">
    <w:abstractNumId w:val="15"/>
  </w:num>
  <w:num w:numId="30">
    <w:abstractNumId w:val="4"/>
  </w:num>
  <w:num w:numId="31">
    <w:abstractNumId w:val="31"/>
  </w:num>
  <w:num w:numId="32">
    <w:abstractNumId w:val="17"/>
  </w:num>
  <w:num w:numId="33">
    <w:abstractNumId w:val="20"/>
    <w:lvlOverride w:ilvl="0">
      <w:lvl w:ilvl="0">
        <w:start w:val="1"/>
        <w:numFmt w:val="decimal"/>
        <w:lvlText w:val="%1."/>
        <w:lvlJc w:val="left"/>
        <w:pPr>
          <w:tabs>
            <w:tab w:val="num" w:pos="720"/>
          </w:tabs>
          <w:ind w:left="720" w:hanging="36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decimal"/>
        <w:lvlText w:val="%3."/>
        <w:lvlJc w:val="left"/>
        <w:pPr>
          <w:tabs>
            <w:tab w:val="num" w:pos="2160"/>
          </w:tabs>
          <w:ind w:left="216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num" w:pos="2880"/>
          </w:tabs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decimal"/>
        <w:lvlText w:val="%5."/>
        <w:lvlJc w:val="left"/>
        <w:pPr>
          <w:tabs>
            <w:tab w:val="num" w:pos="3600"/>
          </w:tabs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decimal"/>
        <w:lvlText w:val="%6."/>
        <w:lvlJc w:val="left"/>
        <w:pPr>
          <w:tabs>
            <w:tab w:val="num" w:pos="4320"/>
          </w:tabs>
          <w:ind w:left="432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5040"/>
          </w:tabs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decimal"/>
        <w:lvlText w:val="%8."/>
        <w:lvlJc w:val="left"/>
        <w:pPr>
          <w:tabs>
            <w:tab w:val="num" w:pos="5760"/>
          </w:tabs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decimal"/>
        <w:lvlText w:val="%9."/>
        <w:lvlJc w:val="left"/>
        <w:pPr>
          <w:tabs>
            <w:tab w:val="num" w:pos="6480"/>
          </w:tabs>
          <w:ind w:left="6480" w:hanging="360"/>
        </w:pPr>
        <w:rPr>
          <w:rFonts w:hint="default"/>
        </w:rPr>
      </w:lvl>
    </w:lvlOverride>
  </w:num>
  <w:num w:numId="3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343F2"/>
    <w:rsid w:val="00002802"/>
    <w:rsid w:val="00025216"/>
    <w:rsid w:val="00032893"/>
    <w:rsid w:val="000361BF"/>
    <w:rsid w:val="00050CF0"/>
    <w:rsid w:val="00061EE8"/>
    <w:rsid w:val="00062234"/>
    <w:rsid w:val="0007000F"/>
    <w:rsid w:val="00076495"/>
    <w:rsid w:val="00076C46"/>
    <w:rsid w:val="00094FAA"/>
    <w:rsid w:val="000A4EFE"/>
    <w:rsid w:val="000A6C54"/>
    <w:rsid w:val="000B4E14"/>
    <w:rsid w:val="000B5825"/>
    <w:rsid w:val="000D40E3"/>
    <w:rsid w:val="000D4E16"/>
    <w:rsid w:val="000D65F6"/>
    <w:rsid w:val="000F37E4"/>
    <w:rsid w:val="00104439"/>
    <w:rsid w:val="00105D49"/>
    <w:rsid w:val="001107FB"/>
    <w:rsid w:val="00115861"/>
    <w:rsid w:val="00121525"/>
    <w:rsid w:val="00135727"/>
    <w:rsid w:val="00157F84"/>
    <w:rsid w:val="00174990"/>
    <w:rsid w:val="0018003E"/>
    <w:rsid w:val="001857CF"/>
    <w:rsid w:val="001A4C65"/>
    <w:rsid w:val="001B17CE"/>
    <w:rsid w:val="001D7965"/>
    <w:rsid w:val="001E25F5"/>
    <w:rsid w:val="0020490D"/>
    <w:rsid w:val="00213E4E"/>
    <w:rsid w:val="002343F2"/>
    <w:rsid w:val="00251211"/>
    <w:rsid w:val="00253C8C"/>
    <w:rsid w:val="00254846"/>
    <w:rsid w:val="00260A44"/>
    <w:rsid w:val="0026457C"/>
    <w:rsid w:val="002A29FA"/>
    <w:rsid w:val="002D6170"/>
    <w:rsid w:val="002D6925"/>
    <w:rsid w:val="002E5192"/>
    <w:rsid w:val="002E6651"/>
    <w:rsid w:val="002F0FB9"/>
    <w:rsid w:val="00303041"/>
    <w:rsid w:val="003310D9"/>
    <w:rsid w:val="003458D2"/>
    <w:rsid w:val="00353723"/>
    <w:rsid w:val="00361BF0"/>
    <w:rsid w:val="00362A45"/>
    <w:rsid w:val="003756BE"/>
    <w:rsid w:val="00375D8E"/>
    <w:rsid w:val="003B6B9E"/>
    <w:rsid w:val="003C49E0"/>
    <w:rsid w:val="003E3E6D"/>
    <w:rsid w:val="004135CE"/>
    <w:rsid w:val="00450AC7"/>
    <w:rsid w:val="00481B1B"/>
    <w:rsid w:val="00481FB8"/>
    <w:rsid w:val="004877A1"/>
    <w:rsid w:val="00493DF2"/>
    <w:rsid w:val="004A1727"/>
    <w:rsid w:val="004B7BFF"/>
    <w:rsid w:val="004C332A"/>
    <w:rsid w:val="004D5C9E"/>
    <w:rsid w:val="004E52C4"/>
    <w:rsid w:val="004F07BC"/>
    <w:rsid w:val="004F3EB6"/>
    <w:rsid w:val="0050277E"/>
    <w:rsid w:val="00532C8C"/>
    <w:rsid w:val="0053584F"/>
    <w:rsid w:val="0055445B"/>
    <w:rsid w:val="0056186D"/>
    <w:rsid w:val="00574CC6"/>
    <w:rsid w:val="00584037"/>
    <w:rsid w:val="00594363"/>
    <w:rsid w:val="005B5D34"/>
    <w:rsid w:val="005C09D8"/>
    <w:rsid w:val="005E5E42"/>
    <w:rsid w:val="005F2257"/>
    <w:rsid w:val="005F3D69"/>
    <w:rsid w:val="0062170C"/>
    <w:rsid w:val="00626D17"/>
    <w:rsid w:val="00627D7B"/>
    <w:rsid w:val="0063511F"/>
    <w:rsid w:val="006544E9"/>
    <w:rsid w:val="00657FE3"/>
    <w:rsid w:val="0066330B"/>
    <w:rsid w:val="0067216F"/>
    <w:rsid w:val="006745C0"/>
    <w:rsid w:val="0067793E"/>
    <w:rsid w:val="006A10EA"/>
    <w:rsid w:val="006A4595"/>
    <w:rsid w:val="006B5697"/>
    <w:rsid w:val="006F2529"/>
    <w:rsid w:val="006F77D0"/>
    <w:rsid w:val="007145DE"/>
    <w:rsid w:val="00721C37"/>
    <w:rsid w:val="00727118"/>
    <w:rsid w:val="00731796"/>
    <w:rsid w:val="00732864"/>
    <w:rsid w:val="00734D24"/>
    <w:rsid w:val="00746B22"/>
    <w:rsid w:val="007672AD"/>
    <w:rsid w:val="00772563"/>
    <w:rsid w:val="0079428A"/>
    <w:rsid w:val="007B28BD"/>
    <w:rsid w:val="007C27F2"/>
    <w:rsid w:val="007C7BF0"/>
    <w:rsid w:val="007D21EC"/>
    <w:rsid w:val="007D5AD5"/>
    <w:rsid w:val="007D5E3E"/>
    <w:rsid w:val="00833422"/>
    <w:rsid w:val="00862AFC"/>
    <w:rsid w:val="00874C9A"/>
    <w:rsid w:val="008851A6"/>
    <w:rsid w:val="00896567"/>
    <w:rsid w:val="008A1753"/>
    <w:rsid w:val="008A17BF"/>
    <w:rsid w:val="008A7ED5"/>
    <w:rsid w:val="008C014C"/>
    <w:rsid w:val="008E0102"/>
    <w:rsid w:val="008E6156"/>
    <w:rsid w:val="008F1B7E"/>
    <w:rsid w:val="008F1EEB"/>
    <w:rsid w:val="008F5183"/>
    <w:rsid w:val="008F6477"/>
    <w:rsid w:val="009036C9"/>
    <w:rsid w:val="009051C6"/>
    <w:rsid w:val="00926515"/>
    <w:rsid w:val="00941634"/>
    <w:rsid w:val="00943560"/>
    <w:rsid w:val="009524C1"/>
    <w:rsid w:val="00976406"/>
    <w:rsid w:val="0097640D"/>
    <w:rsid w:val="00982B35"/>
    <w:rsid w:val="009853B1"/>
    <w:rsid w:val="00986F88"/>
    <w:rsid w:val="009922DE"/>
    <w:rsid w:val="009A651F"/>
    <w:rsid w:val="009D5922"/>
    <w:rsid w:val="009F0E88"/>
    <w:rsid w:val="009F2C19"/>
    <w:rsid w:val="00A028DD"/>
    <w:rsid w:val="00A1473A"/>
    <w:rsid w:val="00A43E18"/>
    <w:rsid w:val="00A6410B"/>
    <w:rsid w:val="00A842EC"/>
    <w:rsid w:val="00A9326B"/>
    <w:rsid w:val="00A94423"/>
    <w:rsid w:val="00AB3218"/>
    <w:rsid w:val="00AB78AB"/>
    <w:rsid w:val="00AE7180"/>
    <w:rsid w:val="00AF253D"/>
    <w:rsid w:val="00AF7AF2"/>
    <w:rsid w:val="00B109A4"/>
    <w:rsid w:val="00B13BB1"/>
    <w:rsid w:val="00B22F97"/>
    <w:rsid w:val="00B2726B"/>
    <w:rsid w:val="00B31F7C"/>
    <w:rsid w:val="00B329DA"/>
    <w:rsid w:val="00B33AD7"/>
    <w:rsid w:val="00B37A92"/>
    <w:rsid w:val="00B44660"/>
    <w:rsid w:val="00B53917"/>
    <w:rsid w:val="00B64544"/>
    <w:rsid w:val="00B847A9"/>
    <w:rsid w:val="00B86BE2"/>
    <w:rsid w:val="00B940F4"/>
    <w:rsid w:val="00BC0AE3"/>
    <w:rsid w:val="00BC4139"/>
    <w:rsid w:val="00BC67AF"/>
    <w:rsid w:val="00BD16BA"/>
    <w:rsid w:val="00BD17D3"/>
    <w:rsid w:val="00BF3872"/>
    <w:rsid w:val="00C00FF8"/>
    <w:rsid w:val="00C476D8"/>
    <w:rsid w:val="00C60545"/>
    <w:rsid w:val="00C612C7"/>
    <w:rsid w:val="00C742DA"/>
    <w:rsid w:val="00C75E7D"/>
    <w:rsid w:val="00C7673A"/>
    <w:rsid w:val="00C90CFC"/>
    <w:rsid w:val="00CA4748"/>
    <w:rsid w:val="00CC631A"/>
    <w:rsid w:val="00CD032B"/>
    <w:rsid w:val="00CE273A"/>
    <w:rsid w:val="00CF0D53"/>
    <w:rsid w:val="00CF769E"/>
    <w:rsid w:val="00D0532C"/>
    <w:rsid w:val="00D23C35"/>
    <w:rsid w:val="00D346BB"/>
    <w:rsid w:val="00D34D8B"/>
    <w:rsid w:val="00D44577"/>
    <w:rsid w:val="00D6163A"/>
    <w:rsid w:val="00D653E8"/>
    <w:rsid w:val="00DA3965"/>
    <w:rsid w:val="00DA4C8A"/>
    <w:rsid w:val="00DC0F72"/>
    <w:rsid w:val="00DC1403"/>
    <w:rsid w:val="00DC39CD"/>
    <w:rsid w:val="00E03A4F"/>
    <w:rsid w:val="00E13859"/>
    <w:rsid w:val="00E20BE4"/>
    <w:rsid w:val="00E37223"/>
    <w:rsid w:val="00E41838"/>
    <w:rsid w:val="00E4355D"/>
    <w:rsid w:val="00E749EC"/>
    <w:rsid w:val="00E841C3"/>
    <w:rsid w:val="00EC71F9"/>
    <w:rsid w:val="00ED0BD2"/>
    <w:rsid w:val="00EE19A4"/>
    <w:rsid w:val="00EE1DE9"/>
    <w:rsid w:val="00EF0AD1"/>
    <w:rsid w:val="00EF4C73"/>
    <w:rsid w:val="00EF6B21"/>
    <w:rsid w:val="00F055B9"/>
    <w:rsid w:val="00F12051"/>
    <w:rsid w:val="00F22249"/>
    <w:rsid w:val="00F27F86"/>
    <w:rsid w:val="00F56F2E"/>
    <w:rsid w:val="00F72B79"/>
    <w:rsid w:val="00FD31C1"/>
    <w:rsid w:val="00FE3F52"/>
    <w:rsid w:val="00FF7E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."/>
  <w:listSeparator w:val=","/>
  <w15:docId w15:val="{FE4D4B91-421B-4AC6-A421-7F90B98C14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032B"/>
    <w:pPr>
      <w:tabs>
        <w:tab w:val="left" w:pos="992"/>
      </w:tabs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D032B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D032B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C332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D032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CD032B"/>
    <w:rPr>
      <w:rFonts w:ascii="Times New Roman" w:eastAsiaTheme="majorEastAsia" w:hAnsi="Times New Roman" w:cstheme="majorBidi"/>
      <w:b/>
      <w:bCs/>
      <w:sz w:val="28"/>
      <w:szCs w:val="26"/>
    </w:rPr>
  </w:style>
  <w:style w:type="table" w:styleId="a3">
    <w:name w:val="Table Grid"/>
    <w:basedOn w:val="a1"/>
    <w:uiPriority w:val="59"/>
    <w:rsid w:val="002343F2"/>
    <w:pPr>
      <w:spacing w:after="0" w:line="240" w:lineRule="auto"/>
      <w:ind w:firstLine="510"/>
      <w:jc w:val="both"/>
    </w:pPr>
    <w:rPr>
      <w:rFonts w:ascii="Times New Roman" w:hAnsi="Times New Roman" w:cs="Times New Roman"/>
      <w:sz w:val="28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F2529"/>
    <w:pPr>
      <w:tabs>
        <w:tab w:val="clear" w:pos="992"/>
      </w:tabs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</w:rPr>
  </w:style>
  <w:style w:type="paragraph" w:customStyle="1" w:styleId="Default">
    <w:name w:val="Default"/>
    <w:rsid w:val="007D21EC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paragraph" w:customStyle="1" w:styleId="Pa17">
    <w:name w:val="Pa17"/>
    <w:basedOn w:val="Default"/>
    <w:next w:val="Default"/>
    <w:uiPriority w:val="99"/>
    <w:rsid w:val="007D21EC"/>
    <w:pPr>
      <w:spacing w:line="261" w:lineRule="atLeast"/>
    </w:pPr>
    <w:rPr>
      <w:rFonts w:ascii="Myriad Pro" w:hAnsi="Myriad Pro" w:cstheme="minorBidi"/>
      <w:color w:val="auto"/>
    </w:rPr>
  </w:style>
  <w:style w:type="paragraph" w:styleId="a5">
    <w:name w:val="header"/>
    <w:basedOn w:val="a"/>
    <w:link w:val="a6"/>
    <w:uiPriority w:val="99"/>
    <w:unhideWhenUsed/>
    <w:rsid w:val="00D44577"/>
    <w:pPr>
      <w:tabs>
        <w:tab w:val="clear" w:pos="992"/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D44577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4577"/>
    <w:pPr>
      <w:tabs>
        <w:tab w:val="clear" w:pos="992"/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44577"/>
    <w:rPr>
      <w:rFonts w:ascii="Times New Roman" w:hAnsi="Times New Roman"/>
      <w:sz w:val="28"/>
    </w:rPr>
  </w:style>
  <w:style w:type="paragraph" w:styleId="a9">
    <w:name w:val="caption"/>
    <w:basedOn w:val="a"/>
    <w:next w:val="a"/>
    <w:uiPriority w:val="35"/>
    <w:unhideWhenUsed/>
    <w:qFormat/>
    <w:rsid w:val="00DC1403"/>
    <w:pPr>
      <w:spacing w:after="200"/>
    </w:pPr>
    <w:rPr>
      <w:i/>
      <w:iCs/>
      <w:color w:val="1F497D" w:themeColor="text2"/>
      <w:sz w:val="18"/>
      <w:szCs w:val="18"/>
    </w:rPr>
  </w:style>
  <w:style w:type="paragraph" w:styleId="aa">
    <w:name w:val="TOC Heading"/>
    <w:basedOn w:val="1"/>
    <w:next w:val="a"/>
    <w:uiPriority w:val="39"/>
    <w:unhideWhenUsed/>
    <w:qFormat/>
    <w:rsid w:val="00450AC7"/>
    <w:pPr>
      <w:tabs>
        <w:tab w:val="clear" w:pos="992"/>
      </w:tabs>
      <w:spacing w:line="259" w:lineRule="auto"/>
      <w:jc w:val="left"/>
      <w:outlineLvl w:val="9"/>
    </w:pPr>
    <w:rPr>
      <w:rFonts w:asciiTheme="majorHAnsi" w:hAnsiTheme="majorHAnsi"/>
      <w:b w:val="0"/>
      <w:bCs w:val="0"/>
      <w:color w:val="365F91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50AC7"/>
    <w:pPr>
      <w:tabs>
        <w:tab w:val="clear" w:pos="992"/>
      </w:tabs>
      <w:spacing w:after="100"/>
    </w:pPr>
  </w:style>
  <w:style w:type="character" w:styleId="ab">
    <w:name w:val="Hyperlink"/>
    <w:basedOn w:val="a0"/>
    <w:uiPriority w:val="99"/>
    <w:unhideWhenUsed/>
    <w:rsid w:val="00450AC7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450AC7"/>
    <w:pPr>
      <w:tabs>
        <w:tab w:val="clear" w:pos="992"/>
      </w:tabs>
      <w:spacing w:after="100" w:line="259" w:lineRule="auto"/>
      <w:ind w:left="220"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450AC7"/>
    <w:pPr>
      <w:tabs>
        <w:tab w:val="clear" w:pos="992"/>
      </w:tabs>
      <w:spacing w:after="100" w:line="259" w:lineRule="auto"/>
      <w:ind w:left="440"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4C332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270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jpe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jpeg"/><Relationship Id="rId63" Type="http://schemas.openxmlformats.org/officeDocument/2006/relationships/image" Target="media/image55.png"/><Relationship Id="rId68" Type="http://schemas.openxmlformats.org/officeDocument/2006/relationships/image" Target="media/image58.wmf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jpeg"/><Relationship Id="rId58" Type="http://schemas.openxmlformats.org/officeDocument/2006/relationships/image" Target="media/image50.png"/><Relationship Id="rId66" Type="http://schemas.openxmlformats.org/officeDocument/2006/relationships/image" Target="media/image57.wmf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jpeg"/><Relationship Id="rId10" Type="http://schemas.openxmlformats.org/officeDocument/2006/relationships/image" Target="media/image3.jpeg"/><Relationship Id="rId19" Type="http://schemas.openxmlformats.org/officeDocument/2006/relationships/oleObject" Target="embeddings/oleObject1.bin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jpeg"/><Relationship Id="rId60" Type="http://schemas.openxmlformats.org/officeDocument/2006/relationships/image" Target="media/image52.png"/><Relationship Id="rId65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wmf"/><Relationship Id="rId69" Type="http://schemas.openxmlformats.org/officeDocument/2006/relationships/oleObject" Target="embeddings/oleObject4.bin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oleObject" Target="embeddings/oleObject3.bin"/><Relationship Id="rId20" Type="http://schemas.openxmlformats.org/officeDocument/2006/relationships/image" Target="media/image12.png"/><Relationship Id="rId41" Type="http://schemas.openxmlformats.org/officeDocument/2006/relationships/image" Target="media/image33.jpeg"/><Relationship Id="rId54" Type="http://schemas.openxmlformats.org/officeDocument/2006/relationships/image" Target="media/image46.jpeg"/><Relationship Id="rId62" Type="http://schemas.openxmlformats.org/officeDocument/2006/relationships/image" Target="media/image54.png"/><Relationship Id="rId7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63ED4D-103C-412B-B93D-E4FFF7C28D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6</TotalTime>
  <Pages>45</Pages>
  <Words>7470</Words>
  <Characters>42583</Characters>
  <Application>Microsoft Office Word</Application>
  <DocSecurity>0</DocSecurity>
  <Lines>354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9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Вадим Говоронок</cp:lastModifiedBy>
  <cp:revision>70</cp:revision>
  <dcterms:created xsi:type="dcterms:W3CDTF">2019-09-25T08:54:00Z</dcterms:created>
  <dcterms:modified xsi:type="dcterms:W3CDTF">2019-12-06T10:04:00Z</dcterms:modified>
</cp:coreProperties>
</file>